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77ECB" w14:textId="09555582" w:rsidR="009B6C75"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6743CE">
        <w:rPr>
          <w:rFonts w:eastAsia="Arial Unicode MS" w:cs="Arial"/>
          <w:bCs/>
          <w:sz w:val="24"/>
        </w:rPr>
        <w:t>16</w:t>
      </w:r>
      <w:r w:rsidR="00B074E0">
        <w:rPr>
          <w:rFonts w:eastAsia="Arial Unicode MS" w:cs="Arial"/>
          <w:bCs/>
          <w:sz w:val="24"/>
        </w:rPr>
        <w:t>2</w:t>
      </w:r>
      <w:r w:rsidRPr="009B3FEA">
        <w:rPr>
          <w:rFonts w:eastAsia="Arial Unicode MS" w:cs="Arial"/>
          <w:bCs/>
          <w:sz w:val="24"/>
        </w:rPr>
        <w:tab/>
      </w:r>
      <w:r w:rsidR="003C31C5" w:rsidRPr="003C31C5">
        <w:rPr>
          <w:rFonts w:eastAsia="Arial Unicode MS" w:cs="Arial"/>
          <w:bCs/>
          <w:sz w:val="24"/>
        </w:rPr>
        <w:t>S2-</w:t>
      </w:r>
      <w:r w:rsidR="00731DEF" w:rsidRPr="003C31C5">
        <w:rPr>
          <w:rFonts w:eastAsia="Arial Unicode MS" w:cs="Arial"/>
          <w:bCs/>
          <w:sz w:val="24"/>
        </w:rPr>
        <w:t>240</w:t>
      </w:r>
      <w:r w:rsidR="00731DEF">
        <w:rPr>
          <w:rFonts w:eastAsia="Arial Unicode MS" w:cs="Arial"/>
          <w:bCs/>
          <w:sz w:val="24"/>
        </w:rPr>
        <w:t>5130</w:t>
      </w:r>
    </w:p>
    <w:p w14:paraId="03EC003B" w14:textId="3D35B58C" w:rsidR="00602CFF" w:rsidRPr="00602CFF" w:rsidRDefault="00B074E0"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Changsha, China</w:t>
      </w:r>
      <w:r w:rsidR="00331CF2">
        <w:rPr>
          <w:rFonts w:eastAsia="Arial Unicode MS" w:cs="Arial"/>
          <w:bCs/>
          <w:sz w:val="24"/>
        </w:rPr>
        <w:t xml:space="preserve">, </w:t>
      </w:r>
      <w:r>
        <w:rPr>
          <w:rFonts w:eastAsia="Arial Unicode MS" w:cs="Arial"/>
          <w:bCs/>
          <w:sz w:val="24"/>
        </w:rPr>
        <w:t>15-19 April</w:t>
      </w:r>
      <w:r w:rsidR="00331CF2">
        <w:rPr>
          <w:rFonts w:eastAsia="Arial Unicode MS" w:cs="Arial"/>
          <w:bCs/>
          <w:sz w:val="24"/>
        </w:rPr>
        <w:t xml:space="preserve"> 2024</w:t>
      </w:r>
      <w:r w:rsidR="00602CFF" w:rsidRPr="00602CFF">
        <w:rPr>
          <w:rFonts w:eastAsia="Arial Unicode MS" w:cs="Arial"/>
          <w:bCs/>
        </w:rPr>
        <w:tab/>
        <w:t>(was S2-</w:t>
      </w:r>
      <w:r w:rsidR="00731DEF">
        <w:rPr>
          <w:rFonts w:eastAsia="Arial Unicode MS" w:cs="Arial"/>
          <w:bCs/>
        </w:rPr>
        <w:t>240</w:t>
      </w:r>
      <w:r w:rsidR="00731DEF">
        <w:rPr>
          <w:rFonts w:eastAsia="Arial Unicode MS" w:cs="Arial"/>
          <w:bCs/>
        </w:rPr>
        <w:t>3924</w:t>
      </w:r>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77777777"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p>
    <w:p w14:paraId="235C4A53" w14:textId="5A6C7408"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B33F72">
        <w:rPr>
          <w:rFonts w:ascii="Arial" w:hAnsi="Arial" w:cs="Arial"/>
          <w:b/>
        </w:rPr>
        <w:t xml:space="preserve">Addressing open issues for Solution </w:t>
      </w:r>
      <w:r w:rsidR="006F6DC4">
        <w:rPr>
          <w:rFonts w:ascii="Arial" w:hAnsi="Arial" w:cs="Arial"/>
          <w:b/>
        </w:rPr>
        <w:t>3</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460EE90A"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6F6DC4">
        <w:rPr>
          <w:rFonts w:ascii="Arial" w:hAnsi="Arial" w:cs="Arial"/>
          <w:b/>
        </w:rPr>
        <w:t>14</w:t>
      </w:r>
    </w:p>
    <w:p w14:paraId="3F7B9FA5" w14:textId="567EB3B9"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proofErr w:type="spellStart"/>
      <w:r w:rsidR="006F6DC4" w:rsidRPr="006F6DC4">
        <w:rPr>
          <w:rFonts w:ascii="Arial" w:hAnsi="Arial" w:cs="Arial"/>
          <w:b/>
        </w:rPr>
        <w:t>FS_AmbientIoT</w:t>
      </w:r>
      <w:proofErr w:type="spellEnd"/>
      <w:r w:rsidR="008131F9">
        <w:rPr>
          <w:rFonts w:ascii="Arial" w:hAnsi="Arial" w:cs="Arial"/>
          <w:b/>
        </w:rPr>
        <w:t xml:space="preserve"> / Rel-19</w:t>
      </w:r>
    </w:p>
    <w:p w14:paraId="04A85BCE" w14:textId="66F5F34A" w:rsidR="00602CFF" w:rsidRDefault="00602CFF" w:rsidP="00602CFF">
      <w:pPr>
        <w:rPr>
          <w:rFonts w:ascii="Arial" w:hAnsi="Arial" w:cs="Arial"/>
          <w:i/>
        </w:rPr>
      </w:pPr>
      <w:r>
        <w:rPr>
          <w:rFonts w:ascii="Arial" w:hAnsi="Arial" w:cs="Arial"/>
          <w:i/>
        </w:rPr>
        <w:t>Abstract of the contribution:</w:t>
      </w:r>
      <w:r w:rsidR="00261A6D">
        <w:rPr>
          <w:rFonts w:ascii="Arial" w:hAnsi="Arial" w:cs="Arial"/>
          <w:i/>
        </w:rPr>
        <w:t xml:space="preserve"> This contribu</w:t>
      </w:r>
      <w:r w:rsidR="005A63BD">
        <w:rPr>
          <w:rFonts w:ascii="Arial" w:hAnsi="Arial" w:cs="Arial"/>
          <w:i/>
        </w:rPr>
        <w:t>tion addresses open issues for Solution 3</w:t>
      </w:r>
      <w:r w:rsidR="00CC34FE">
        <w:rPr>
          <w:rFonts w:ascii="Arial" w:hAnsi="Arial" w:cs="Arial"/>
          <w:i/>
        </w:rPr>
        <w:t xml:space="preserve"> and provides a new Annex for TR 23.700-13</w:t>
      </w:r>
      <w:r w:rsidR="009879FC">
        <w:rPr>
          <w:rFonts w:ascii="Arial" w:hAnsi="Arial" w:cs="Arial"/>
          <w:i/>
        </w:rPr>
        <w:t xml:space="preserve"> </w:t>
      </w:r>
      <w:r w:rsidR="00C71C49">
        <w:rPr>
          <w:rFonts w:ascii="Arial" w:hAnsi="Arial" w:cs="Arial"/>
          <w:i/>
        </w:rPr>
        <w:t xml:space="preserve">to provide </w:t>
      </w:r>
      <w:r w:rsidR="00CC34FE">
        <w:rPr>
          <w:rFonts w:ascii="Arial" w:hAnsi="Arial" w:cs="Arial"/>
          <w:i/>
        </w:rPr>
        <w:t>an overview of the Electronic Product Code</w:t>
      </w:r>
      <w:r w:rsidR="003D1DE6">
        <w:rPr>
          <w:rFonts w:ascii="Arial" w:hAnsi="Arial" w:cs="Arial"/>
          <w:i/>
        </w:rPr>
        <w:t>.</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61C5FDB3" w14:textId="03C75D87" w:rsidR="00F2700C" w:rsidRDefault="008131F9" w:rsidP="00465C0D">
      <w:pPr>
        <w:pStyle w:val="Heading1"/>
        <w:rPr>
          <w:lang w:eastAsia="ko-KR"/>
        </w:rPr>
      </w:pPr>
      <w:r>
        <w:rPr>
          <w:lang w:eastAsia="ko-KR"/>
        </w:rPr>
        <w:t>1</w:t>
      </w:r>
      <w:r w:rsidR="00F2700C">
        <w:rPr>
          <w:lang w:eastAsia="ko-KR"/>
        </w:rPr>
        <w:t>.</w:t>
      </w:r>
      <w:r w:rsidR="00445A8F">
        <w:rPr>
          <w:lang w:eastAsia="ko-KR"/>
        </w:rPr>
        <w:tab/>
      </w:r>
      <w:r w:rsidR="000B78CB">
        <w:rPr>
          <w:lang w:eastAsia="ko-KR"/>
        </w:rPr>
        <w:t>Text proposal</w:t>
      </w:r>
    </w:p>
    <w:p w14:paraId="03A2AEE5" w14:textId="172C81F9" w:rsid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163531">
        <w:rPr>
          <w:lang w:eastAsia="ko-KR"/>
        </w:rPr>
        <w:t>to</w:t>
      </w:r>
      <w:r w:rsidR="006D24C0">
        <w:rPr>
          <w:lang w:eastAsia="ko-KR"/>
        </w:rPr>
        <w:t xml:space="preserve"> T</w:t>
      </w:r>
      <w:r w:rsidR="00110873">
        <w:rPr>
          <w:lang w:eastAsia="ko-KR"/>
        </w:rPr>
        <w:t>R</w:t>
      </w:r>
      <w:r w:rsidR="006D24C0">
        <w:rPr>
          <w:lang w:eastAsia="ko-KR"/>
        </w:rPr>
        <w:t xml:space="preserve"> 23.</w:t>
      </w:r>
      <w:r w:rsidR="000318AD">
        <w:rPr>
          <w:lang w:eastAsia="ko-KR"/>
        </w:rPr>
        <w:t>700-</w:t>
      </w:r>
      <w:r w:rsidR="006F6DC4">
        <w:rPr>
          <w:lang w:eastAsia="ko-KR"/>
        </w:rPr>
        <w:t>13</w:t>
      </w:r>
      <w:r w:rsidR="00831985">
        <w:rPr>
          <w:lang w:eastAsia="ko-KR"/>
        </w:rPr>
        <w:t>:</w:t>
      </w:r>
    </w:p>
    <w:p w14:paraId="4304BBE0" w14:textId="77777777" w:rsidR="006F6DC4" w:rsidRPr="006D24C0" w:rsidRDefault="006F6DC4" w:rsidP="00465C0D">
      <w:pPr>
        <w:jc w:val="left"/>
        <w:rPr>
          <w:lang w:eastAsia="ko-KR"/>
        </w:rPr>
      </w:pP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1F02A670" w14:textId="77777777" w:rsidR="00424728" w:rsidRPr="00822E86" w:rsidRDefault="00424728" w:rsidP="00424728">
      <w:pPr>
        <w:pStyle w:val="Heading1"/>
      </w:pPr>
      <w:bookmarkStart w:id="1" w:name="_Toc153792580"/>
      <w:bookmarkStart w:id="2" w:name="_Toc153792665"/>
      <w:bookmarkStart w:id="3" w:name="_Toc157661568"/>
      <w:bookmarkStart w:id="4" w:name="_Toc160698579"/>
      <w:bookmarkEnd w:id="0"/>
      <w:r w:rsidRPr="00822E86">
        <w:t>2</w:t>
      </w:r>
      <w:r w:rsidRPr="00822E86">
        <w:tab/>
        <w:t>References</w:t>
      </w:r>
      <w:bookmarkEnd w:id="1"/>
      <w:bookmarkEnd w:id="2"/>
      <w:bookmarkEnd w:id="3"/>
      <w:bookmarkEnd w:id="4"/>
    </w:p>
    <w:p w14:paraId="43B7E0CB" w14:textId="77777777" w:rsidR="00424728" w:rsidRPr="00822E86" w:rsidRDefault="00424728" w:rsidP="00424728">
      <w:r w:rsidRPr="00822E86">
        <w:t>The following documents contain provisions which, through reference in this text, constitute provisions of the present document.</w:t>
      </w:r>
    </w:p>
    <w:p w14:paraId="003797E1" w14:textId="77777777" w:rsidR="00424728" w:rsidRPr="00822E86" w:rsidRDefault="00424728" w:rsidP="00424728">
      <w:pPr>
        <w:pStyle w:val="B1"/>
      </w:pPr>
      <w:r w:rsidRPr="667A227A">
        <w:rPr>
          <w:lang w:val="en-GB"/>
        </w:rPr>
        <w:t>-</w:t>
      </w:r>
      <w:r>
        <w:tab/>
      </w:r>
      <w:r w:rsidRPr="667A227A">
        <w:rPr>
          <w:lang w:val="en-GB"/>
        </w:rPr>
        <w:t>References are either specific (identified by date of publication, edition number, version number, etc.) or nonspecific.</w:t>
      </w:r>
    </w:p>
    <w:p w14:paraId="6FCA34D4" w14:textId="77777777" w:rsidR="00424728" w:rsidRPr="00822E86" w:rsidRDefault="00424728" w:rsidP="00424728">
      <w:pPr>
        <w:pStyle w:val="B1"/>
      </w:pPr>
      <w:r w:rsidRPr="667A227A">
        <w:rPr>
          <w:lang w:val="en-GB"/>
        </w:rPr>
        <w:t>-</w:t>
      </w:r>
      <w:r>
        <w:tab/>
      </w:r>
      <w:r w:rsidRPr="667A227A">
        <w:rPr>
          <w:lang w:val="en-GB"/>
        </w:rPr>
        <w:t>For a specific reference, subsequent revisions do not apply.</w:t>
      </w:r>
    </w:p>
    <w:p w14:paraId="3B599BA8" w14:textId="77777777" w:rsidR="00424728" w:rsidRPr="00822E86" w:rsidRDefault="00424728" w:rsidP="00424728">
      <w:pPr>
        <w:pStyle w:val="B1"/>
      </w:pPr>
      <w:r w:rsidRPr="00822E86">
        <w:t>-</w:t>
      </w:r>
      <w:r w:rsidRPr="00822E86">
        <w:tab/>
        <w:t>For a non-specific reference, the latest version applies. In the case of a reference to a 3GPP document (including a GSM document), a non-specific reference implicitly refers to the latest version of that document</w:t>
      </w:r>
      <w:r w:rsidRPr="00822E86">
        <w:rPr>
          <w:i/>
        </w:rPr>
        <w:t xml:space="preserve"> in the same Release as the present document</w:t>
      </w:r>
      <w:r w:rsidRPr="00822E86">
        <w:t>.</w:t>
      </w:r>
    </w:p>
    <w:p w14:paraId="77B560CF" w14:textId="77777777" w:rsidR="00424728" w:rsidRPr="00822E86" w:rsidRDefault="00424728" w:rsidP="00424728">
      <w:pPr>
        <w:pStyle w:val="EX"/>
      </w:pPr>
      <w:r w:rsidRPr="00822E86">
        <w:t>[1]</w:t>
      </w:r>
      <w:r w:rsidRPr="00822E86">
        <w:tab/>
        <w:t>3GPP</w:t>
      </w:r>
      <w:r>
        <w:t> </w:t>
      </w:r>
      <w:r w:rsidRPr="00822E86">
        <w:t>TR</w:t>
      </w:r>
      <w:r>
        <w:t> </w:t>
      </w:r>
      <w:r w:rsidRPr="00822E86">
        <w:t xml:space="preserve">21.905: </w:t>
      </w:r>
      <w:r>
        <w:t>"</w:t>
      </w:r>
      <w:r w:rsidRPr="00822E86">
        <w:t>Vocabulary for 3GPP Specifications</w:t>
      </w:r>
      <w:r>
        <w:t>"</w:t>
      </w:r>
      <w:r w:rsidRPr="00822E86">
        <w:t>.</w:t>
      </w:r>
    </w:p>
    <w:p w14:paraId="044FCACE" w14:textId="77777777" w:rsidR="00424728" w:rsidRDefault="00424728" w:rsidP="00424728">
      <w:pPr>
        <w:pStyle w:val="EX"/>
      </w:pPr>
      <w:r>
        <w:rPr>
          <w:rFonts w:hint="eastAsia"/>
        </w:rPr>
        <w:t>[</w:t>
      </w:r>
      <w:r>
        <w:t>2]</w:t>
      </w:r>
      <w:r w:rsidRPr="00822E86">
        <w:tab/>
        <w:t>3GPP</w:t>
      </w:r>
      <w:r>
        <w:t> </w:t>
      </w:r>
      <w:r w:rsidRPr="00822E86">
        <w:t>T</w:t>
      </w:r>
      <w:r>
        <w:t>S 22.369:</w:t>
      </w:r>
      <w:r w:rsidRPr="00822E86">
        <w:t xml:space="preserve"> </w:t>
      </w:r>
      <w:r>
        <w:t>"</w:t>
      </w:r>
      <w:r w:rsidRPr="00525B36">
        <w:rPr>
          <w:lang w:eastAsia="ja-JP"/>
        </w:rPr>
        <w:t xml:space="preserve">Service requirements for Ambient </w:t>
      </w:r>
      <w:proofErr w:type="gramStart"/>
      <w:r w:rsidRPr="00525B36">
        <w:rPr>
          <w:lang w:eastAsia="ja-JP"/>
        </w:rPr>
        <w:t>power-enabled</w:t>
      </w:r>
      <w:proofErr w:type="gramEnd"/>
      <w:r w:rsidRPr="00525B36">
        <w:rPr>
          <w:lang w:eastAsia="ja-JP"/>
        </w:rPr>
        <w:t xml:space="preserve"> IoT</w:t>
      </w:r>
      <w:r>
        <w:t>"</w:t>
      </w:r>
      <w:r w:rsidRPr="00822E86">
        <w:t>.</w:t>
      </w:r>
    </w:p>
    <w:p w14:paraId="04240001" w14:textId="77777777" w:rsidR="00424728" w:rsidRDefault="00424728" w:rsidP="00424728">
      <w:pPr>
        <w:pStyle w:val="EX"/>
      </w:pPr>
      <w:r>
        <w:rPr>
          <w:rFonts w:hint="eastAsia"/>
        </w:rPr>
        <w:t>[</w:t>
      </w:r>
      <w:r>
        <w:t>3]</w:t>
      </w:r>
      <w:r w:rsidRPr="00822E86">
        <w:tab/>
        <w:t>3GPP </w:t>
      </w:r>
      <w:r>
        <w:t>RP-234058:</w:t>
      </w:r>
      <w:r w:rsidRPr="00822E86">
        <w:t xml:space="preserve"> </w:t>
      </w:r>
      <w:r>
        <w:t>"</w:t>
      </w:r>
      <w:r w:rsidRPr="00F63828">
        <w:rPr>
          <w:lang w:eastAsia="ja-JP"/>
        </w:rPr>
        <w:t>New SID: Study on solutions for Ambient IoT (Internet of Things) in NR</w:t>
      </w:r>
      <w:r>
        <w:t>"</w:t>
      </w:r>
      <w:r w:rsidRPr="00822E86">
        <w:t>.</w:t>
      </w:r>
    </w:p>
    <w:p w14:paraId="7420DE8F" w14:textId="77777777" w:rsidR="00424728" w:rsidRDefault="00424728" w:rsidP="00424728">
      <w:pPr>
        <w:pStyle w:val="EX"/>
      </w:pPr>
      <w:r>
        <w:t>[4]</w:t>
      </w:r>
      <w:r>
        <w:tab/>
        <w:t>3GPP TS 23.501: "System Architecture for the 5G System (5GS); Stage 2".</w:t>
      </w:r>
    </w:p>
    <w:p w14:paraId="2C06F6A2" w14:textId="77777777" w:rsidR="00424728" w:rsidRDefault="00424728" w:rsidP="00424728">
      <w:pPr>
        <w:pStyle w:val="EX"/>
      </w:pPr>
      <w:r>
        <w:t>[5]</w:t>
      </w:r>
      <w:r>
        <w:tab/>
        <w:t>3GPP TS 23.502: "Procedures for the 5G System; Stage 2".</w:t>
      </w:r>
    </w:p>
    <w:p w14:paraId="223060DF" w14:textId="77777777" w:rsidR="00424728" w:rsidRDefault="00424728" w:rsidP="00424728">
      <w:pPr>
        <w:pStyle w:val="EX"/>
      </w:pPr>
      <w:r>
        <w:t>[6]</w:t>
      </w:r>
      <w:r>
        <w:tab/>
        <w:t>3GPP TS 23.503: "Policies and Charging control framework for the 5G System; Stage 2".</w:t>
      </w:r>
    </w:p>
    <w:p w14:paraId="35011172" w14:textId="77777777" w:rsidR="00424728" w:rsidRDefault="00424728" w:rsidP="00424728">
      <w:pPr>
        <w:pStyle w:val="EX"/>
      </w:pPr>
      <w:r>
        <w:t>[7]</w:t>
      </w:r>
      <w:r>
        <w:tab/>
        <w:t>3GPP </w:t>
      </w:r>
      <w:r>
        <w:rPr>
          <w:rFonts w:eastAsia="SimSun"/>
          <w:lang w:val="en-US"/>
        </w:rPr>
        <w:t>TR</w:t>
      </w:r>
      <w:r>
        <w:t> </w:t>
      </w:r>
      <w:r>
        <w:rPr>
          <w:rFonts w:eastAsia="SimSun"/>
          <w:lang w:val="en-US"/>
        </w:rPr>
        <w:t>38.848</w:t>
      </w:r>
      <w:r>
        <w:t>: "Technical Specification Group Radio Access Network; Study on Ambient IoT (Internet of Things) in RAN".</w:t>
      </w:r>
    </w:p>
    <w:p w14:paraId="0507125E" w14:textId="77777777" w:rsidR="00424728" w:rsidRDefault="00424728" w:rsidP="00424728">
      <w:pPr>
        <w:pStyle w:val="EX"/>
      </w:pPr>
      <w:r>
        <w:rPr>
          <w:rFonts w:hint="eastAsia"/>
        </w:rPr>
        <w:t>[</w:t>
      </w:r>
      <w:r>
        <w:t>8]</w:t>
      </w:r>
      <w:r w:rsidRPr="00822E86">
        <w:tab/>
        <w:t>3GPP</w:t>
      </w:r>
      <w:r>
        <w:t> TR 38.</w:t>
      </w:r>
      <w:r>
        <w:rPr>
          <w:lang w:val="en-US"/>
        </w:rPr>
        <w:t>769</w:t>
      </w:r>
      <w:r>
        <w:t>:</w:t>
      </w:r>
      <w:r w:rsidRPr="00822E86">
        <w:t xml:space="preserve"> </w:t>
      </w:r>
      <w:r>
        <w:t>"Study on solutions for Ambient IoT (Internet of Things) in NR"</w:t>
      </w:r>
      <w:r w:rsidRPr="00822E86">
        <w:t>.</w:t>
      </w:r>
    </w:p>
    <w:p w14:paraId="7B584C5A" w14:textId="77777777" w:rsidR="00424728" w:rsidRPr="006C7CDA" w:rsidRDefault="00424728" w:rsidP="00424728">
      <w:pPr>
        <w:pStyle w:val="EX"/>
      </w:pPr>
      <w:r w:rsidRPr="006C7CDA">
        <w:t>[9]</w:t>
      </w:r>
      <w:r w:rsidRPr="006C7CDA">
        <w:tab/>
        <w:t>3GPP</w:t>
      </w:r>
      <w:r>
        <w:t> </w:t>
      </w:r>
      <w:r w:rsidRPr="006C7CDA">
        <w:t>TS</w:t>
      </w:r>
      <w:r>
        <w:t> </w:t>
      </w:r>
      <w:r w:rsidRPr="006C7CDA">
        <w:t xml:space="preserve">29.500: </w:t>
      </w:r>
      <w:r>
        <w:t>"</w:t>
      </w:r>
      <w:r w:rsidRPr="006C7CDA">
        <w:t>5G System; Technical Realization of Service Based Architecture; Stage 3</w:t>
      </w:r>
      <w:r>
        <w:t>"</w:t>
      </w:r>
      <w:r w:rsidRPr="006C7CDA">
        <w:t>.</w:t>
      </w:r>
    </w:p>
    <w:p w14:paraId="05761F58" w14:textId="77777777" w:rsidR="00424728" w:rsidRDefault="00424728" w:rsidP="00424728">
      <w:pPr>
        <w:pStyle w:val="EX"/>
        <w:rPr>
          <w:ins w:id="5" w:author="QC_01" w:date="2024-04-04T14:50:00Z"/>
        </w:rPr>
      </w:pPr>
      <w:r w:rsidRPr="00321A1A">
        <w:t>[</w:t>
      </w:r>
      <w:r>
        <w:t>10</w:t>
      </w:r>
      <w:r w:rsidRPr="00321A1A">
        <w:t>]</w:t>
      </w:r>
      <w:r>
        <w:tab/>
      </w:r>
      <w:r>
        <w:rPr>
          <w:rFonts w:hint="eastAsia"/>
          <w:lang w:eastAsia="ja-JP"/>
        </w:rPr>
        <w:t>GS</w:t>
      </w:r>
      <w:r>
        <w:t>1 TDS </w:t>
      </w:r>
      <w:r>
        <w:rPr>
          <w:rFonts w:hint="eastAsia"/>
          <w:lang w:eastAsia="ja-JP"/>
        </w:rPr>
        <w:t>Release</w:t>
      </w:r>
      <w:r>
        <w:rPr>
          <w:lang w:eastAsia="ja-JP"/>
        </w:rPr>
        <w:t> 2</w:t>
      </w:r>
      <w:r>
        <w:rPr>
          <w:rFonts w:hint="eastAsia"/>
          <w:lang w:eastAsia="ja-JP"/>
        </w:rPr>
        <w:t>.</w:t>
      </w:r>
      <w:r>
        <w:rPr>
          <w:lang w:eastAsia="ja-JP"/>
        </w:rPr>
        <w:t>1</w:t>
      </w:r>
      <w:r>
        <w:rPr>
          <w:rFonts w:hint="eastAsia"/>
          <w:lang w:eastAsia="ja-JP"/>
        </w:rPr>
        <w:t>:</w:t>
      </w:r>
      <w:r w:rsidRPr="00A367C6">
        <w:t xml:space="preserve"> </w:t>
      </w:r>
      <w:r>
        <w:t>"</w:t>
      </w:r>
      <w:bookmarkStart w:id="6" w:name="_Hlk163141169"/>
      <w:r>
        <w:t>EPC Tag Data Standard</w:t>
      </w:r>
      <w:bookmarkEnd w:id="6"/>
      <w:r>
        <w:t>".</w:t>
      </w:r>
    </w:p>
    <w:p w14:paraId="16909134" w14:textId="17E85ED2" w:rsidR="008212B9" w:rsidRDefault="008212B9" w:rsidP="00424728">
      <w:pPr>
        <w:pStyle w:val="EX"/>
        <w:rPr>
          <w:ins w:id="7" w:author="QC_01" w:date="2024-04-04T15:30:00Z"/>
        </w:rPr>
      </w:pPr>
      <w:ins w:id="8" w:author="QC_01" w:date="2024-04-04T14:50:00Z">
        <w:r>
          <w:t>[X</w:t>
        </w:r>
      </w:ins>
      <w:ins w:id="9" w:author="QC_01" w:date="2024-04-04T14:52:00Z">
        <w:r w:rsidR="00155956">
          <w:t>1</w:t>
        </w:r>
      </w:ins>
      <w:ins w:id="10" w:author="QC_01" w:date="2024-04-04T14:50:00Z">
        <w:r>
          <w:t>]</w:t>
        </w:r>
        <w:r>
          <w:tab/>
          <w:t>GS1</w:t>
        </w:r>
      </w:ins>
      <w:ins w:id="11" w:author="QC_01" w:date="2024-04-04T14:51:00Z">
        <w:r w:rsidR="00F27A0E">
          <w:t xml:space="preserve"> Organisation</w:t>
        </w:r>
      </w:ins>
      <w:ins w:id="12" w:author="QC_01" w:date="2024-04-04T15:30:00Z">
        <w:r w:rsidR="001B0009">
          <w:t>:</w:t>
        </w:r>
      </w:ins>
      <w:ins w:id="13" w:author="QC_01" w:date="2024-04-04T15:31:00Z">
        <w:r w:rsidR="001B0009">
          <w:t xml:space="preserve"> The Global Language of Business</w:t>
        </w:r>
      </w:ins>
      <w:ins w:id="14" w:author="QC_01" w:date="2024-04-04T14:50:00Z">
        <w:r w:rsidR="00CA0A3F">
          <w:t>.</w:t>
        </w:r>
      </w:ins>
      <w:ins w:id="15" w:author="QC_01" w:date="2024-04-04T14:51:00Z">
        <w:r w:rsidR="00CA0A3F">
          <w:t xml:space="preserve"> Available at: </w:t>
        </w:r>
      </w:ins>
      <w:ins w:id="16" w:author="QC_01" w:date="2024-04-04T14:50:00Z">
        <w:r w:rsidRPr="008212B9">
          <w:t>https://www.gs1.org/</w:t>
        </w:r>
      </w:ins>
    </w:p>
    <w:p w14:paraId="698FCAB1" w14:textId="63BA54C2" w:rsidR="00E51662" w:rsidRPr="00C64959" w:rsidRDefault="00E51662" w:rsidP="00C64959">
      <w:pPr>
        <w:pStyle w:val="EX"/>
      </w:pPr>
      <w:ins w:id="17" w:author="QC_01" w:date="2024-04-04T15:30:00Z">
        <w:r>
          <w:lastRenderedPageBreak/>
          <w:t>[X2]</w:t>
        </w:r>
        <w:r>
          <w:tab/>
          <w:t xml:space="preserve">GS1: </w:t>
        </w:r>
      </w:ins>
      <w:ins w:id="18" w:author="QC_01" w:date="2024-04-04T15:31:00Z">
        <w:r w:rsidR="00C64959">
          <w:t xml:space="preserve">Standards in the Healthcare Supply Chain. Available at: </w:t>
        </w:r>
      </w:ins>
      <w:ins w:id="19" w:author="QC_01" w:date="2024-04-04T15:37:00Z">
        <w:r w:rsidR="00612F06" w:rsidRPr="00612F06">
          <w:t>https://www.gs1.ch/de/media/1117</w:t>
        </w:r>
      </w:ins>
    </w:p>
    <w:p w14:paraId="1F9D362F" w14:textId="77777777" w:rsidR="00424728" w:rsidRPr="00822E86" w:rsidRDefault="00424728" w:rsidP="00424728">
      <w:pPr>
        <w:pStyle w:val="Heading1"/>
      </w:pPr>
      <w:bookmarkStart w:id="20" w:name="definitions"/>
      <w:bookmarkStart w:id="21" w:name="_Toc153792581"/>
      <w:bookmarkStart w:id="22" w:name="_Toc153792666"/>
      <w:bookmarkStart w:id="23" w:name="_Toc157661569"/>
      <w:bookmarkStart w:id="24" w:name="_Toc160698580"/>
      <w:bookmarkEnd w:id="20"/>
      <w:r w:rsidRPr="00822E86">
        <w:t>3</w:t>
      </w:r>
      <w:r w:rsidRPr="00822E86">
        <w:tab/>
        <w:t>Definitions of terms and abbreviations</w:t>
      </w:r>
      <w:bookmarkEnd w:id="21"/>
      <w:bookmarkEnd w:id="22"/>
      <w:bookmarkEnd w:id="23"/>
      <w:bookmarkEnd w:id="24"/>
    </w:p>
    <w:p w14:paraId="6D3459ED" w14:textId="77777777" w:rsidR="00424728" w:rsidRPr="00822E86" w:rsidRDefault="00424728" w:rsidP="00424728">
      <w:pPr>
        <w:pStyle w:val="Heading2"/>
      </w:pPr>
      <w:bookmarkStart w:id="25" w:name="_Toc153792582"/>
      <w:bookmarkStart w:id="26" w:name="_Toc153792667"/>
      <w:bookmarkStart w:id="27" w:name="_Toc157661570"/>
      <w:bookmarkStart w:id="28" w:name="_Toc160698581"/>
      <w:r w:rsidRPr="00822E86">
        <w:t>3.1</w:t>
      </w:r>
      <w:r w:rsidRPr="00822E86">
        <w:tab/>
        <w:t>Terms</w:t>
      </w:r>
      <w:bookmarkEnd w:id="25"/>
      <w:bookmarkEnd w:id="26"/>
      <w:bookmarkEnd w:id="27"/>
      <w:bookmarkEnd w:id="28"/>
    </w:p>
    <w:p w14:paraId="0C6AC36D" w14:textId="77777777" w:rsidR="00424728" w:rsidRPr="00822E86" w:rsidRDefault="00424728" w:rsidP="00424728">
      <w:r w:rsidRPr="00822E86">
        <w:t>For the purposes of the present document, the terms given in TR</w:t>
      </w:r>
      <w:r>
        <w:t> </w:t>
      </w:r>
      <w:r w:rsidRPr="00822E86">
        <w:t>21.905</w:t>
      </w:r>
      <w:r>
        <w:t> </w:t>
      </w:r>
      <w:r w:rsidRPr="00822E86">
        <w:t>[1] and the following apply. A term defined in the present document takes precedence over the definition of the same term, if any, in TR</w:t>
      </w:r>
      <w:r>
        <w:t> </w:t>
      </w:r>
      <w:r w:rsidRPr="00822E86">
        <w:t>21.905</w:t>
      </w:r>
      <w:r>
        <w:t> </w:t>
      </w:r>
      <w:r w:rsidRPr="00822E86">
        <w:t>[1].</w:t>
      </w:r>
    </w:p>
    <w:p w14:paraId="76D7D67B" w14:textId="77777777" w:rsidR="00424728" w:rsidRDefault="00424728" w:rsidP="00424728">
      <w:r>
        <w:rPr>
          <w:rFonts w:eastAsia="DengXian"/>
          <w:b/>
          <w:bCs/>
        </w:rPr>
        <w:t>Ambient IoT Device</w:t>
      </w:r>
      <w:r w:rsidRPr="001B7C50">
        <w:rPr>
          <w:rFonts w:eastAsia="DengXian"/>
          <w:b/>
          <w:bCs/>
        </w:rPr>
        <w:t>:</w:t>
      </w:r>
      <w:r w:rsidRPr="001B7C50">
        <w:rPr>
          <w:rFonts w:eastAsia="DengXian"/>
        </w:rPr>
        <w:t xml:space="preserve"> </w:t>
      </w:r>
      <w:r>
        <w:t>An Ambient IoT device is an IoT device powered by energy harvesting,</w:t>
      </w:r>
      <w:r w:rsidRPr="00386EF6">
        <w:t xml:space="preserve"> </w:t>
      </w:r>
      <w:r>
        <w:t xml:space="preserve">with limited energy storage capability. The </w:t>
      </w:r>
      <w:r w:rsidRPr="00281E45">
        <w:t>other characteristics</w:t>
      </w:r>
      <w:r>
        <w:t xml:space="preserve"> of the Ambient IoT device are defined in TR 38.769 </w:t>
      </w:r>
      <w:r w:rsidRPr="00822E86">
        <w:t>[</w:t>
      </w:r>
      <w:r>
        <w:t>8</w:t>
      </w:r>
      <w:r w:rsidRPr="00822E86">
        <w:t>]</w:t>
      </w:r>
      <w:r>
        <w:t>.</w:t>
      </w:r>
    </w:p>
    <w:p w14:paraId="514C1B21" w14:textId="77777777" w:rsidR="00424728" w:rsidRPr="00553CEB" w:rsidRDefault="00424728" w:rsidP="667A227A">
      <w:pPr>
        <w:pStyle w:val="NO"/>
        <w:rPr>
          <w:b/>
          <w:bCs/>
          <w:noProof/>
          <w:lang w:val="en-GB"/>
        </w:rPr>
      </w:pPr>
      <w:r w:rsidRPr="667A227A">
        <w:rPr>
          <w:lang w:val="en-GB"/>
        </w:rPr>
        <w:t>NOTE 1:</w:t>
      </w:r>
      <w:r>
        <w:tab/>
      </w:r>
      <w:r w:rsidRPr="667A227A">
        <w:rPr>
          <w:lang w:val="en-GB"/>
        </w:rPr>
        <w:t>The final decision on the term name is to be determined in TR conclusion or normative phase.</w:t>
      </w:r>
    </w:p>
    <w:p w14:paraId="6FB990EF" w14:textId="77777777" w:rsidR="00424728" w:rsidRDefault="00424728" w:rsidP="00424728">
      <w:r w:rsidRPr="00092FA1">
        <w:rPr>
          <w:b/>
        </w:rPr>
        <w:t xml:space="preserve">Ambient </w:t>
      </w:r>
      <w:r w:rsidRPr="00092FA1">
        <w:rPr>
          <w:rFonts w:hint="eastAsia"/>
          <w:b/>
        </w:rPr>
        <w:t>IoT</w:t>
      </w:r>
      <w:r w:rsidRPr="00092FA1">
        <w:rPr>
          <w:b/>
        </w:rPr>
        <w:t xml:space="preserve"> </w:t>
      </w:r>
      <w:r w:rsidRPr="006C280B">
        <w:rPr>
          <w:rFonts w:hint="eastAsia"/>
          <w:b/>
        </w:rPr>
        <w:t>Services</w:t>
      </w:r>
      <w:r w:rsidRPr="00092FA1">
        <w:rPr>
          <w:b/>
        </w:rPr>
        <w:t>:</w:t>
      </w:r>
      <w:r>
        <w:t xml:space="preserve"> The functionalities and procedures to support Ambient IoT use cases.</w:t>
      </w:r>
    </w:p>
    <w:p w14:paraId="3CFA19C2" w14:textId="77777777" w:rsidR="00424728" w:rsidRDefault="00424728" w:rsidP="00424728">
      <w:pPr>
        <w:pStyle w:val="NO"/>
      </w:pPr>
      <w:r w:rsidRPr="667A227A">
        <w:rPr>
          <w:lang w:val="en-GB"/>
        </w:rPr>
        <w:t>NOTE 2:</w:t>
      </w:r>
      <w:r>
        <w:tab/>
      </w:r>
      <w:r w:rsidRPr="667A227A">
        <w:rPr>
          <w:rFonts w:eastAsia="MS Mincho"/>
          <w:lang w:val="en-GB" w:eastAsia="zh-CN"/>
        </w:rPr>
        <w:t xml:space="preserve">the </w:t>
      </w:r>
      <w:r w:rsidRPr="667A227A">
        <w:rPr>
          <w:lang w:val="en-GB"/>
        </w:rPr>
        <w:t>functionalities and procedures for</w:t>
      </w:r>
      <w:r w:rsidRPr="667A227A">
        <w:rPr>
          <w:rFonts w:eastAsia="MS Mincho"/>
          <w:lang w:val="en-GB" w:eastAsia="zh-CN"/>
        </w:rPr>
        <w:t xml:space="preserve"> </w:t>
      </w:r>
      <w:r w:rsidRPr="667A227A">
        <w:rPr>
          <w:lang w:val="en-GB"/>
        </w:rPr>
        <w:t>Ambient</w:t>
      </w:r>
      <w:r w:rsidRPr="667A227A">
        <w:rPr>
          <w:rFonts w:eastAsia="MS Mincho"/>
          <w:lang w:val="en-GB" w:eastAsia="zh-CN"/>
        </w:rPr>
        <w:t xml:space="preserve"> IoT Services are left to outcome of the study. The </w:t>
      </w:r>
      <w:r w:rsidRPr="667A227A">
        <w:rPr>
          <w:lang w:val="en-GB"/>
        </w:rPr>
        <w:t>Ambient IoT use case(s) can be referred to TR 38.848 [7] and TS 22.369 [2].</w:t>
      </w:r>
    </w:p>
    <w:p w14:paraId="61BB07E8" w14:textId="77777777" w:rsidR="00424728" w:rsidRPr="00F370A7" w:rsidRDefault="00424728" w:rsidP="667A227A">
      <w:pPr>
        <w:pStyle w:val="NO"/>
        <w:rPr>
          <w:b/>
          <w:bCs/>
          <w:noProof/>
          <w:lang w:val="en-GB"/>
        </w:rPr>
      </w:pPr>
      <w:r w:rsidRPr="667A227A">
        <w:rPr>
          <w:lang w:val="en-GB"/>
        </w:rPr>
        <w:t>NOTE 3:</w:t>
      </w:r>
      <w:r>
        <w:tab/>
      </w:r>
      <w:r w:rsidRPr="667A227A">
        <w:rPr>
          <w:lang w:val="en-GB"/>
        </w:rPr>
        <w:t>The final definition on the term is to be determined in TR conclusion or normative phase.</w:t>
      </w:r>
    </w:p>
    <w:p w14:paraId="5F2B46B7" w14:textId="77777777" w:rsidR="00424728" w:rsidRDefault="00424728" w:rsidP="00424728">
      <w:pPr>
        <w:rPr>
          <w:b/>
          <w:noProof/>
        </w:rPr>
      </w:pPr>
      <w:r w:rsidRPr="00BC7E9A">
        <w:rPr>
          <w:b/>
          <w:noProof/>
        </w:rPr>
        <w:t xml:space="preserve">Device-originated </w:t>
      </w:r>
      <w:r>
        <w:rPr>
          <w:b/>
          <w:noProof/>
        </w:rPr>
        <w:t>-</w:t>
      </w:r>
      <w:r w:rsidRPr="00BC7E9A">
        <w:rPr>
          <w:b/>
          <w:noProof/>
        </w:rPr>
        <w:t xml:space="preserve"> device-terminated triggered (DO-DTT): </w:t>
      </w:r>
      <w:r w:rsidRPr="00BC7E9A">
        <w:rPr>
          <w:bCs/>
          <w:noProof/>
        </w:rPr>
        <w:t>The device originated traffic is triggered by the device terminated traffic or signalling.</w:t>
      </w:r>
    </w:p>
    <w:p w14:paraId="1A44C8DA" w14:textId="77777777" w:rsidR="00424728" w:rsidRDefault="00424728" w:rsidP="00424728">
      <w:pPr>
        <w:rPr>
          <w:ins w:id="29" w:author="QC_01" w:date="2024-04-04T16:38:00Z"/>
          <w:bCs/>
          <w:noProof/>
        </w:rPr>
      </w:pPr>
      <w:r w:rsidRPr="00C52183">
        <w:rPr>
          <w:b/>
          <w:noProof/>
        </w:rPr>
        <w:t xml:space="preserve">Device-terminated </w:t>
      </w:r>
      <w:r>
        <w:rPr>
          <w:b/>
          <w:noProof/>
        </w:rPr>
        <w:t>(</w:t>
      </w:r>
      <w:r w:rsidRPr="00830727">
        <w:rPr>
          <w:b/>
          <w:noProof/>
        </w:rPr>
        <w:t xml:space="preserve">DT): </w:t>
      </w:r>
      <w:r w:rsidRPr="00830727">
        <w:rPr>
          <w:bCs/>
          <w:noProof/>
        </w:rPr>
        <w:t>The traffic is terminated at the AIoT device.</w:t>
      </w:r>
    </w:p>
    <w:p w14:paraId="12FAA1E3" w14:textId="66A809C8" w:rsidR="00720F49" w:rsidRPr="00830727" w:rsidRDefault="00720F49" w:rsidP="00424728">
      <w:pPr>
        <w:rPr>
          <w:b/>
          <w:noProof/>
        </w:rPr>
      </w:pPr>
      <w:ins w:id="30" w:author="QC_01" w:date="2024-04-04T16:38:00Z">
        <w:r w:rsidRPr="004E159A">
          <w:rPr>
            <w:b/>
            <w:noProof/>
          </w:rPr>
          <w:t>Electronic Product Code</w:t>
        </w:r>
        <w:r w:rsidR="004E159A" w:rsidRPr="004E159A">
          <w:rPr>
            <w:b/>
            <w:noProof/>
          </w:rPr>
          <w:t>:</w:t>
        </w:r>
        <w:r>
          <w:rPr>
            <w:bCs/>
            <w:noProof/>
          </w:rPr>
          <w:t xml:space="preserve"> </w:t>
        </w:r>
        <w:r w:rsidR="004E159A">
          <w:rPr>
            <w:bCs/>
            <w:noProof/>
          </w:rPr>
          <w:t>A</w:t>
        </w:r>
        <w:r w:rsidRPr="00720F49">
          <w:rPr>
            <w:bCs/>
            <w:noProof/>
          </w:rPr>
          <w:t xml:space="preserve"> universal identifier that provides a unique identity for any physical object</w:t>
        </w:r>
        <w:r w:rsidR="004E159A">
          <w:rPr>
            <w:bCs/>
            <w:noProof/>
          </w:rPr>
          <w:t xml:space="preserve"> as defined </w:t>
        </w:r>
      </w:ins>
      <w:ins w:id="31" w:author="QC_01" w:date="2024-04-04T16:39:00Z">
        <w:r w:rsidR="00FB5E2E">
          <w:rPr>
            <w:bCs/>
            <w:noProof/>
          </w:rPr>
          <w:t xml:space="preserve">by GS1 in the </w:t>
        </w:r>
        <w:r w:rsidR="00FB5E2E" w:rsidRPr="00FB5E2E">
          <w:rPr>
            <w:bCs/>
            <w:noProof/>
          </w:rPr>
          <w:t>EPC Tag Data Standard</w:t>
        </w:r>
        <w:r w:rsidR="00FB5E2E">
          <w:rPr>
            <w:bCs/>
            <w:noProof/>
          </w:rPr>
          <w:t> [10]</w:t>
        </w:r>
        <w:r w:rsidR="008408CB">
          <w:rPr>
            <w:bCs/>
            <w:noProof/>
          </w:rPr>
          <w:t xml:space="preserve"> and used for </w:t>
        </w:r>
      </w:ins>
      <w:ins w:id="32" w:author="QC_01" w:date="2024-04-04T16:40:00Z">
        <w:r w:rsidR="008408CB">
          <w:rPr>
            <w:bCs/>
            <w:noProof/>
          </w:rPr>
          <w:t xml:space="preserve">identification needs of </w:t>
        </w:r>
      </w:ins>
      <w:ins w:id="33" w:author="QC_01" w:date="2024-04-04T16:39:00Z">
        <w:r w:rsidR="008408CB">
          <w:rPr>
            <w:bCs/>
            <w:noProof/>
          </w:rPr>
          <w:t>various business</w:t>
        </w:r>
      </w:ins>
      <w:ins w:id="34" w:author="QC_01" w:date="2024-04-04T16:40:00Z">
        <w:r w:rsidR="008408CB">
          <w:rPr>
            <w:bCs/>
            <w:noProof/>
          </w:rPr>
          <w:t xml:space="preserve"> domains</w:t>
        </w:r>
      </w:ins>
      <w:ins w:id="35" w:author="QC_01" w:date="2024-04-04T16:39:00Z">
        <w:r w:rsidR="00FB5E2E">
          <w:rPr>
            <w:bCs/>
            <w:noProof/>
          </w:rPr>
          <w:t>.</w:t>
        </w:r>
      </w:ins>
    </w:p>
    <w:p w14:paraId="5BDA1C06" w14:textId="77777777" w:rsidR="00424728" w:rsidRPr="00822E86" w:rsidRDefault="00424728" w:rsidP="00424728">
      <w:pPr>
        <w:pStyle w:val="Heading2"/>
      </w:pPr>
      <w:bookmarkStart w:id="36" w:name="_Toc153792584"/>
      <w:bookmarkStart w:id="37" w:name="_Toc153792669"/>
      <w:bookmarkStart w:id="38" w:name="_Toc157661571"/>
      <w:bookmarkStart w:id="39" w:name="_Toc160698582"/>
      <w:r w:rsidRPr="00822E86">
        <w:t>3.</w:t>
      </w:r>
      <w:r>
        <w:t>2</w:t>
      </w:r>
      <w:r w:rsidRPr="00822E86">
        <w:tab/>
        <w:t>Abbreviations</w:t>
      </w:r>
      <w:bookmarkEnd w:id="36"/>
      <w:bookmarkEnd w:id="37"/>
      <w:bookmarkEnd w:id="38"/>
      <w:bookmarkEnd w:id="39"/>
    </w:p>
    <w:p w14:paraId="5972014C" w14:textId="77777777" w:rsidR="00424728" w:rsidRPr="00822E86" w:rsidRDefault="00424728" w:rsidP="00424728">
      <w:pPr>
        <w:keepNext/>
      </w:pPr>
      <w:r w:rsidRPr="00822E86">
        <w:t>For the purposes of the present document, the abbreviations given in TR</w:t>
      </w:r>
      <w:r>
        <w:t> </w:t>
      </w:r>
      <w:r w:rsidRPr="00822E86">
        <w:t>21.905</w:t>
      </w:r>
      <w:r>
        <w:t> </w:t>
      </w:r>
      <w:r w:rsidRPr="00822E86">
        <w:t>[1] and the following apply. An abbreviation defined in the present document takes precedence over the definition of the same abbreviation, if any, in TR</w:t>
      </w:r>
      <w:r>
        <w:t> </w:t>
      </w:r>
      <w:r w:rsidRPr="00822E86">
        <w:t>21.905</w:t>
      </w:r>
      <w:r>
        <w:t> </w:t>
      </w:r>
      <w:r w:rsidRPr="00822E86">
        <w:t>[1].</w:t>
      </w:r>
    </w:p>
    <w:p w14:paraId="05A8A8C3" w14:textId="77777777" w:rsidR="00424728" w:rsidRDefault="00424728" w:rsidP="00424728">
      <w:pPr>
        <w:pStyle w:val="EW"/>
      </w:pPr>
      <w:r>
        <w:t>AIoT</w:t>
      </w:r>
      <w:r w:rsidRPr="001B7C50">
        <w:tab/>
      </w:r>
      <w:r>
        <w:t>Ambient IoT</w:t>
      </w:r>
    </w:p>
    <w:p w14:paraId="325F06C0" w14:textId="77777777" w:rsidR="00424728" w:rsidRDefault="00424728" w:rsidP="00424728">
      <w:pPr>
        <w:pStyle w:val="EW"/>
      </w:pPr>
      <w:r w:rsidRPr="00EB63DB">
        <w:t>DO-A</w:t>
      </w:r>
      <w:r w:rsidRPr="00EB63DB">
        <w:tab/>
        <w:t xml:space="preserve">Device-originated - </w:t>
      </w:r>
      <w:proofErr w:type="gramStart"/>
      <w:r w:rsidRPr="00EB63DB">
        <w:t>autonomous</w:t>
      </w:r>
      <w:proofErr w:type="gramEnd"/>
    </w:p>
    <w:p w14:paraId="0292B94A" w14:textId="77777777" w:rsidR="00424728" w:rsidRPr="00206426" w:rsidRDefault="00424728" w:rsidP="00424728">
      <w:pPr>
        <w:pStyle w:val="EW"/>
      </w:pPr>
      <w:r w:rsidRPr="00AE6CD5">
        <w:t>DO-DTT</w:t>
      </w:r>
      <w:r w:rsidRPr="00AE6CD5">
        <w:tab/>
        <w:t xml:space="preserve">Device-originated </w:t>
      </w:r>
      <w:r>
        <w:t>-</w:t>
      </w:r>
      <w:r w:rsidRPr="00AE6CD5">
        <w:t xml:space="preserve"> device-terminated </w:t>
      </w:r>
      <w:proofErr w:type="gramStart"/>
      <w:r w:rsidRPr="00AE6CD5">
        <w:t>triggered</w:t>
      </w:r>
      <w:proofErr w:type="gramEnd"/>
    </w:p>
    <w:p w14:paraId="51DAEE93" w14:textId="77777777" w:rsidR="00424728" w:rsidRPr="00206426" w:rsidRDefault="00424728" w:rsidP="00424728">
      <w:pPr>
        <w:pStyle w:val="EW"/>
        <w:rPr>
          <w:lang w:eastAsia="zh-CN"/>
        </w:rPr>
      </w:pPr>
      <w:r w:rsidRPr="00206426">
        <w:t>DT</w:t>
      </w:r>
      <w:r w:rsidRPr="00206426">
        <w:tab/>
        <w:t>Device-terminated</w:t>
      </w:r>
    </w:p>
    <w:p w14:paraId="56FF5B10" w14:textId="422A46CC" w:rsidR="00424728" w:rsidRPr="00822E86" w:rsidRDefault="00364205" w:rsidP="00424728">
      <w:pPr>
        <w:pStyle w:val="EW"/>
      </w:pPr>
      <w:ins w:id="40" w:author="QC_01" w:date="2024-04-04T14:26:00Z">
        <w:r>
          <w:t>EPC</w:t>
        </w:r>
        <w:r>
          <w:tab/>
          <w:t>Electronic Product Code</w:t>
        </w:r>
      </w:ins>
    </w:p>
    <w:p w14:paraId="3FA145A9" w14:textId="77777777" w:rsidR="003A46DE" w:rsidRDefault="003A46DE" w:rsidP="00BB32D4">
      <w:pPr>
        <w:pStyle w:val="B1"/>
        <w:ind w:left="0" w:firstLine="0"/>
        <w:rPr>
          <w:lang w:eastAsia="zh-CN"/>
        </w:rPr>
      </w:pPr>
      <w:bookmarkStart w:id="41" w:name="clause4"/>
      <w:bookmarkEnd w:id="41"/>
    </w:p>
    <w:p w14:paraId="28FA3CA9" w14:textId="77777777" w:rsidR="008E2321" w:rsidRPr="008E2321" w:rsidRDefault="008E232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5D70AEA5" w14:textId="77777777" w:rsidR="004338AE" w:rsidRPr="007045CC" w:rsidRDefault="004338AE" w:rsidP="004338AE">
      <w:pPr>
        <w:pStyle w:val="Heading2"/>
      </w:pPr>
      <w:bookmarkStart w:id="42" w:name="_Toc160698603"/>
      <w:r w:rsidRPr="007045CC">
        <w:t>6.</w:t>
      </w:r>
      <w:r>
        <w:t>3</w:t>
      </w:r>
      <w:r w:rsidRPr="007045CC">
        <w:rPr>
          <w:rFonts w:hint="eastAsia"/>
        </w:rPr>
        <w:tab/>
      </w:r>
      <w:r w:rsidRPr="007045CC">
        <w:t>Solution</w:t>
      </w:r>
      <w:r w:rsidRPr="007045CC">
        <w:rPr>
          <w:rFonts w:hint="eastAsia"/>
        </w:rPr>
        <w:t xml:space="preserve"> #</w:t>
      </w:r>
      <w:r>
        <w:t>3</w:t>
      </w:r>
      <w:r w:rsidRPr="007045CC">
        <w:t xml:space="preserve">: </w:t>
      </w:r>
      <w:r>
        <w:t>Lightweight Ambient IoT system</w:t>
      </w:r>
      <w:bookmarkEnd w:id="42"/>
    </w:p>
    <w:p w14:paraId="46E8DB04" w14:textId="77777777" w:rsidR="004338AE" w:rsidRPr="00822E86" w:rsidRDefault="004338AE" w:rsidP="004338AE">
      <w:pPr>
        <w:pStyle w:val="Heading3"/>
      </w:pPr>
      <w:bookmarkStart w:id="43" w:name="_Toc160698604"/>
      <w:r w:rsidRPr="00822E86">
        <w:t>6.</w:t>
      </w:r>
      <w:r>
        <w:t>3</w:t>
      </w:r>
      <w:r w:rsidRPr="00822E86">
        <w:t>.</w:t>
      </w:r>
      <w:r>
        <w:t>1</w:t>
      </w:r>
      <w:r w:rsidRPr="00822E86">
        <w:rPr>
          <w:rFonts w:hint="eastAsia"/>
        </w:rPr>
        <w:tab/>
        <w:t>Description</w:t>
      </w:r>
      <w:bookmarkEnd w:id="43"/>
    </w:p>
    <w:p w14:paraId="6E26F195" w14:textId="77777777" w:rsidR="004338AE" w:rsidRDefault="004338AE" w:rsidP="004338AE">
      <w:pPr>
        <w:pStyle w:val="Heading4"/>
        <w:rPr>
          <w:lang w:eastAsia="zh-CN"/>
        </w:rPr>
      </w:pPr>
      <w:bookmarkStart w:id="44" w:name="_Toc160698605"/>
      <w:r>
        <w:rPr>
          <w:lang w:eastAsia="zh-CN"/>
        </w:rPr>
        <w:t>6.3.1.1</w:t>
      </w:r>
      <w:r>
        <w:rPr>
          <w:lang w:eastAsia="zh-CN"/>
        </w:rPr>
        <w:tab/>
        <w:t>Introduction</w:t>
      </w:r>
      <w:bookmarkEnd w:id="44"/>
    </w:p>
    <w:p w14:paraId="670EC5C1" w14:textId="77777777" w:rsidR="004338AE" w:rsidRPr="00927518" w:rsidRDefault="004338AE" w:rsidP="004338AE">
      <w:pPr>
        <w:rPr>
          <w:lang w:eastAsia="zh-CN"/>
        </w:rPr>
      </w:pPr>
      <w:r>
        <w:rPr>
          <w:lang w:eastAsia="zh-CN"/>
        </w:rPr>
        <w:t>This solution proposes a lightweight Ambient IoT system.</w:t>
      </w:r>
    </w:p>
    <w:p w14:paraId="3CC57B38" w14:textId="77777777" w:rsidR="004338AE" w:rsidRDefault="004338AE" w:rsidP="004338AE">
      <w:pPr>
        <w:pStyle w:val="Heading4"/>
        <w:rPr>
          <w:lang w:eastAsia="zh-CN"/>
        </w:rPr>
      </w:pPr>
      <w:bookmarkStart w:id="45" w:name="_Toc160698606"/>
      <w:r w:rsidRPr="001E4A6A">
        <w:rPr>
          <w:lang w:eastAsia="zh-CN"/>
        </w:rPr>
        <w:t>6.</w:t>
      </w:r>
      <w:r>
        <w:rPr>
          <w:lang w:eastAsia="zh-CN"/>
        </w:rPr>
        <w:t>3</w:t>
      </w:r>
      <w:r w:rsidRPr="001E4A6A">
        <w:rPr>
          <w:lang w:eastAsia="zh-CN"/>
        </w:rPr>
        <w:t>.1.</w:t>
      </w:r>
      <w:r>
        <w:rPr>
          <w:lang w:eastAsia="zh-CN"/>
        </w:rPr>
        <w:t>2</w:t>
      </w:r>
      <w:r w:rsidRPr="001E4A6A">
        <w:rPr>
          <w:lang w:eastAsia="zh-CN"/>
        </w:rPr>
        <w:tab/>
      </w:r>
      <w:r>
        <w:rPr>
          <w:lang w:eastAsia="zh-CN"/>
        </w:rPr>
        <w:t>Definitions</w:t>
      </w:r>
      <w:bookmarkEnd w:id="45"/>
    </w:p>
    <w:p w14:paraId="7F14E1B7" w14:textId="77777777" w:rsidR="004338AE" w:rsidRPr="001B7B68" w:rsidRDefault="004338AE" w:rsidP="667A227A">
      <w:pPr>
        <w:pStyle w:val="B1"/>
        <w:rPr>
          <w:lang w:val="en-GB" w:eastAsia="zh-CN"/>
        </w:rPr>
      </w:pPr>
      <w:r w:rsidRPr="667A227A">
        <w:rPr>
          <w:lang w:val="en-GB" w:eastAsia="zh-CN"/>
        </w:rPr>
        <w:t>-</w:t>
      </w:r>
      <w:r>
        <w:tab/>
      </w:r>
      <w:r w:rsidRPr="667A227A">
        <w:rPr>
          <w:b/>
          <w:bCs/>
          <w:lang w:val="en-GB" w:eastAsia="zh-CN"/>
        </w:rPr>
        <w:t>Command:</w:t>
      </w:r>
      <w:r w:rsidRPr="667A227A">
        <w:rPr>
          <w:lang w:val="en-GB" w:eastAsia="zh-CN"/>
        </w:rPr>
        <w:t xml:space="preserve"> Refers to an instruction sent by an AF to an AIoT Device. The following instructions may be supported:</w:t>
      </w:r>
    </w:p>
    <w:p w14:paraId="5F242988" w14:textId="77777777" w:rsidR="004338AE" w:rsidRPr="00604C40" w:rsidRDefault="004338AE" w:rsidP="004338AE">
      <w:pPr>
        <w:pStyle w:val="B2"/>
      </w:pPr>
      <w:r w:rsidRPr="667A227A">
        <w:rPr>
          <w:lang w:val="en-GB"/>
        </w:rPr>
        <w:t>-</w:t>
      </w:r>
      <w:r>
        <w:tab/>
      </w:r>
      <w:r w:rsidRPr="667A227A">
        <w:rPr>
          <w:lang w:val="en-GB"/>
        </w:rPr>
        <w:t xml:space="preserve">Read: Reading data from an AIoT </w:t>
      </w:r>
      <w:proofErr w:type="gramStart"/>
      <w:r w:rsidRPr="667A227A">
        <w:rPr>
          <w:lang w:val="en-GB"/>
        </w:rPr>
        <w:t>Device;</w:t>
      </w:r>
      <w:proofErr w:type="gramEnd"/>
    </w:p>
    <w:p w14:paraId="095A3095" w14:textId="77777777" w:rsidR="004338AE" w:rsidRPr="00604C40" w:rsidRDefault="004338AE" w:rsidP="004338AE">
      <w:pPr>
        <w:pStyle w:val="B2"/>
      </w:pPr>
      <w:r w:rsidRPr="667A227A">
        <w:rPr>
          <w:lang w:val="en-GB"/>
        </w:rPr>
        <w:t>-</w:t>
      </w:r>
      <w:r>
        <w:tab/>
      </w:r>
      <w:r w:rsidRPr="667A227A">
        <w:rPr>
          <w:lang w:val="en-GB"/>
        </w:rPr>
        <w:t xml:space="preserve">Write: Writing data to an AIoT </w:t>
      </w:r>
      <w:proofErr w:type="gramStart"/>
      <w:r w:rsidRPr="667A227A">
        <w:rPr>
          <w:lang w:val="en-GB"/>
        </w:rPr>
        <w:t>Device;</w:t>
      </w:r>
      <w:proofErr w:type="gramEnd"/>
    </w:p>
    <w:p w14:paraId="6406865D" w14:textId="77777777" w:rsidR="004338AE" w:rsidRPr="00604C40" w:rsidRDefault="004338AE" w:rsidP="004338AE">
      <w:pPr>
        <w:pStyle w:val="B2"/>
      </w:pPr>
      <w:r w:rsidRPr="667A227A">
        <w:rPr>
          <w:lang w:val="en-GB"/>
        </w:rPr>
        <w:t>-</w:t>
      </w:r>
      <w:r>
        <w:tab/>
      </w:r>
      <w:r w:rsidRPr="667A227A">
        <w:rPr>
          <w:lang w:val="en-GB"/>
        </w:rPr>
        <w:t>Disable: Disable an AIoT Device temporarily or permanently.</w:t>
      </w:r>
    </w:p>
    <w:p w14:paraId="695D8D80" w14:textId="77777777" w:rsidR="004338AE" w:rsidRDefault="004338AE" w:rsidP="004338AE">
      <w:pPr>
        <w:pStyle w:val="B1"/>
        <w:rPr>
          <w:lang w:val="en-US" w:eastAsia="zh-CN"/>
        </w:rPr>
      </w:pPr>
      <w:r>
        <w:rPr>
          <w:lang w:eastAsia="zh-CN"/>
        </w:rPr>
        <w:t>-</w:t>
      </w:r>
      <w:r>
        <w:rPr>
          <w:lang w:eastAsia="zh-CN"/>
        </w:rPr>
        <w:tab/>
      </w:r>
      <w:r w:rsidRPr="00C67C80">
        <w:rPr>
          <w:b/>
          <w:bCs/>
          <w:lang w:eastAsia="zh-CN"/>
        </w:rPr>
        <w:t>Command</w:t>
      </w:r>
      <w:r>
        <w:rPr>
          <w:b/>
          <w:bCs/>
          <w:lang w:val="en-US" w:eastAsia="zh-CN"/>
        </w:rPr>
        <w:t xml:space="preserve"> Response</w:t>
      </w:r>
      <w:r w:rsidRPr="00C67C80">
        <w:rPr>
          <w:b/>
          <w:bCs/>
          <w:lang w:eastAsia="zh-CN"/>
        </w:rPr>
        <w:t>:</w:t>
      </w:r>
      <w:r>
        <w:rPr>
          <w:lang w:eastAsia="zh-CN"/>
        </w:rPr>
        <w:t xml:space="preserve"> </w:t>
      </w:r>
      <w:r>
        <w:rPr>
          <w:lang w:val="en-US" w:eastAsia="zh-CN"/>
        </w:rPr>
        <w:t>Refers to the message sent by an AIoT Device in response to a Command. This may include an acknowledgement and optionally data (e.g. in case of the Read operation).</w:t>
      </w:r>
    </w:p>
    <w:p w14:paraId="450A6109" w14:textId="77777777" w:rsidR="004338AE" w:rsidRDefault="004338AE" w:rsidP="004338AE">
      <w:pPr>
        <w:pStyle w:val="B1"/>
        <w:rPr>
          <w:lang w:val="en-US" w:eastAsia="zh-CN"/>
        </w:rPr>
      </w:pPr>
      <w:r>
        <w:rPr>
          <w:lang w:val="en-US" w:eastAsia="zh-CN"/>
        </w:rPr>
        <w:lastRenderedPageBreak/>
        <w:t>-</w:t>
      </w:r>
      <w:r>
        <w:rPr>
          <w:lang w:val="en-US" w:eastAsia="zh-CN"/>
        </w:rPr>
        <w:tab/>
      </w:r>
      <w:r w:rsidRPr="008F33C5">
        <w:rPr>
          <w:b/>
          <w:bCs/>
          <w:lang w:val="en-US" w:eastAsia="zh-CN"/>
        </w:rPr>
        <w:t>Enrichment Data</w:t>
      </w:r>
      <w:r>
        <w:rPr>
          <w:lang w:val="en-US" w:eastAsia="zh-CN"/>
        </w:rPr>
        <w:t xml:space="preserve">: Additional information that a Reader may include when providing Inventory information or a Command Response to the AIoT Controller. </w:t>
      </w:r>
      <w:r w:rsidRPr="002923BC">
        <w:rPr>
          <w:lang w:val="en-US" w:eastAsia="zh-CN"/>
        </w:rPr>
        <w:t>Enrichment Data</w:t>
      </w:r>
      <w:r>
        <w:rPr>
          <w:lang w:val="en-US" w:eastAsia="zh-CN"/>
        </w:rPr>
        <w:t xml:space="preserve"> may include </w:t>
      </w:r>
      <w:r w:rsidRPr="00CB4E8E">
        <w:rPr>
          <w:lang w:val="en-US" w:eastAsia="zh-CN"/>
        </w:rPr>
        <w:t>information about the signal strength for each detected Device ID</w:t>
      </w:r>
      <w:r>
        <w:rPr>
          <w:lang w:val="en-US" w:eastAsia="zh-CN"/>
        </w:rPr>
        <w:t xml:space="preserve"> and the location of the Reader (if known).</w:t>
      </w:r>
    </w:p>
    <w:p w14:paraId="52937FC4" w14:textId="77777777" w:rsidR="009F6647" w:rsidRDefault="004338AE" w:rsidP="004338AE">
      <w:pPr>
        <w:pStyle w:val="B1"/>
        <w:rPr>
          <w:ins w:id="46" w:author="QC_01" w:date="2024-04-04T16:55:00Z"/>
          <w:lang w:val="en-US" w:eastAsia="zh-CN"/>
        </w:rPr>
      </w:pPr>
      <w:r>
        <w:rPr>
          <w:lang w:val="en-US" w:eastAsia="zh-CN"/>
        </w:rPr>
        <w:t>-</w:t>
      </w:r>
      <w:r>
        <w:rPr>
          <w:lang w:val="en-US" w:eastAsia="zh-CN"/>
        </w:rPr>
        <w:tab/>
      </w:r>
      <w:r w:rsidRPr="007D4D6A">
        <w:rPr>
          <w:b/>
          <w:bCs/>
          <w:lang w:val="en-US"/>
        </w:rPr>
        <w:t>Filter Criteria</w:t>
      </w:r>
      <w:r>
        <w:rPr>
          <w:lang w:val="en-US" w:eastAsia="zh-CN"/>
        </w:rPr>
        <w:t>: Criteria to limit an Inventory or Command to AIoT Devices that match certain criteria.</w:t>
      </w:r>
      <w:ins w:id="47" w:author="QC_01" w:date="2024-04-04T16:48:00Z">
        <w:r w:rsidR="00C62403">
          <w:rPr>
            <w:lang w:val="en-US" w:eastAsia="zh-CN"/>
          </w:rPr>
          <w:t xml:space="preserve"> Filter Cri</w:t>
        </w:r>
      </w:ins>
      <w:ins w:id="48" w:author="QC_01" w:date="2024-04-04T16:49:00Z">
        <w:r w:rsidR="005C095C">
          <w:rPr>
            <w:lang w:val="en-US" w:eastAsia="zh-CN"/>
          </w:rPr>
          <w:t xml:space="preserve">teria may </w:t>
        </w:r>
      </w:ins>
      <w:ins w:id="49" w:author="QC_01" w:date="2024-04-04T16:55:00Z">
        <w:r w:rsidR="009F6647">
          <w:rPr>
            <w:lang w:val="en-US" w:eastAsia="zh-CN"/>
          </w:rPr>
          <w:t>consist of the following:</w:t>
        </w:r>
      </w:ins>
    </w:p>
    <w:p w14:paraId="3A396193" w14:textId="42155638" w:rsidR="004338AE" w:rsidRPr="000B67B6" w:rsidDel="00EE137E" w:rsidRDefault="009F6647" w:rsidP="004B1793">
      <w:pPr>
        <w:pStyle w:val="B2"/>
        <w:rPr>
          <w:del w:id="50" w:author="QC_01" w:date="2024-04-04T17:12:00Z"/>
        </w:rPr>
      </w:pPr>
      <w:ins w:id="51" w:author="QC_01" w:date="2024-04-04T16:55:00Z">
        <w:r>
          <w:rPr>
            <w:lang w:eastAsia="zh-CN"/>
          </w:rPr>
          <w:t>-</w:t>
        </w:r>
        <w:r>
          <w:rPr>
            <w:lang w:eastAsia="zh-CN"/>
          </w:rPr>
          <w:tab/>
        </w:r>
      </w:ins>
      <w:ins w:id="52" w:author="QC_01" w:date="2024-04-04T16:50:00Z">
        <w:r w:rsidR="00D14B8E">
          <w:rPr>
            <w:lang w:eastAsia="zh-CN"/>
          </w:rPr>
          <w:t xml:space="preserve"> </w:t>
        </w:r>
        <w:r w:rsidR="00D07C2C">
          <w:rPr>
            <w:lang w:eastAsia="zh-CN"/>
          </w:rPr>
          <w:t xml:space="preserve">an EPC </w:t>
        </w:r>
      </w:ins>
      <w:ins w:id="53" w:author="QC_01" w:date="2024-04-04T18:34:00Z">
        <w:r w:rsidR="00BE08F5">
          <w:rPr>
            <w:lang w:val="en-US"/>
          </w:rPr>
          <w:t xml:space="preserve">as defined by GS1 in the </w:t>
        </w:r>
        <w:r w:rsidR="00BE08F5">
          <w:t>EPC Tag Data Standard</w:t>
        </w:r>
        <w:r w:rsidR="00BE08F5">
          <w:rPr>
            <w:lang w:val="en-US"/>
          </w:rPr>
          <w:t xml:space="preserve"> [10] </w:t>
        </w:r>
      </w:ins>
      <w:ins w:id="54" w:author="QC_01" w:date="2024-04-04T16:50:00Z">
        <w:r w:rsidR="00D07C2C">
          <w:rPr>
            <w:lang w:eastAsia="zh-CN"/>
          </w:rPr>
          <w:t xml:space="preserve">and </w:t>
        </w:r>
      </w:ins>
      <w:ins w:id="55" w:author="QC_01" w:date="2024-04-04T17:11:00Z">
        <w:r w:rsidR="005170F5">
          <w:rPr>
            <w:lang w:val="en-US" w:eastAsia="zh-CN"/>
          </w:rPr>
          <w:t xml:space="preserve">optionally </w:t>
        </w:r>
      </w:ins>
      <w:ins w:id="56" w:author="QC_01" w:date="2024-04-04T16:50:00Z">
        <w:r w:rsidR="00D07C2C">
          <w:rPr>
            <w:lang w:eastAsia="zh-CN"/>
          </w:rPr>
          <w:t>a bitmask</w:t>
        </w:r>
      </w:ins>
      <w:ins w:id="57" w:author="QC_01" w:date="2024-04-04T18:34:00Z">
        <w:r w:rsidR="004B1793">
          <w:rPr>
            <w:lang w:val="en-US" w:eastAsia="zh-CN"/>
          </w:rPr>
          <w:t>.</w:t>
        </w:r>
      </w:ins>
    </w:p>
    <w:p w14:paraId="46610CEF" w14:textId="28B0CA29" w:rsidR="004338AE" w:rsidRDefault="004338AE" w:rsidP="00517CB9">
      <w:pPr>
        <w:pStyle w:val="EditorsNote"/>
        <w:rPr>
          <w:ins w:id="58" w:author="QC_02" w:date="2024-04-18T12:00:00Z"/>
          <w:lang w:eastAsia="zh-CN"/>
        </w:rPr>
      </w:pPr>
      <w:r>
        <w:rPr>
          <w:lang w:eastAsia="zh-CN"/>
        </w:rPr>
        <w:t>Editor's note:</w:t>
      </w:r>
      <w:r>
        <w:rPr>
          <w:lang w:eastAsia="zh-CN"/>
        </w:rPr>
        <w:tab/>
      </w:r>
      <w:del w:id="59" w:author="QC_01" w:date="2024-04-04T16:54:00Z">
        <w:r w:rsidDel="00A157FF">
          <w:rPr>
            <w:lang w:eastAsia="zh-CN"/>
          </w:rPr>
          <w:delText>The details of</w:delText>
        </w:r>
      </w:del>
      <w:ins w:id="60" w:author="QC_01" w:date="2024-04-04T16:54:00Z">
        <w:r w:rsidR="00A157FF">
          <w:rPr>
            <w:lang w:eastAsia="zh-CN"/>
          </w:rPr>
          <w:t>Other</w:t>
        </w:r>
      </w:ins>
      <w:r>
        <w:rPr>
          <w:lang w:eastAsia="zh-CN"/>
        </w:rPr>
        <w:t xml:space="preserve"> Filter Criteria are FFS.</w:t>
      </w:r>
    </w:p>
    <w:p w14:paraId="7A4B6B1D" w14:textId="29DA9FA8" w:rsidR="00132A90" w:rsidRDefault="00132A90" w:rsidP="00B22DF1">
      <w:pPr>
        <w:pStyle w:val="NO"/>
        <w:rPr>
          <w:lang w:eastAsia="zh-CN"/>
        </w:rPr>
      </w:pPr>
      <w:ins w:id="61" w:author="QC_02" w:date="2024-04-18T12:00:00Z">
        <w:r>
          <w:rPr>
            <w:lang w:eastAsia="zh-CN"/>
          </w:rPr>
          <w:t>NOTE:</w:t>
        </w:r>
        <w:r>
          <w:rPr>
            <w:lang w:eastAsia="zh-CN"/>
          </w:rPr>
          <w:tab/>
          <w:t xml:space="preserve">The term Filter Criteria </w:t>
        </w:r>
        <w:r w:rsidR="004E1E2D">
          <w:rPr>
            <w:lang w:eastAsia="zh-CN"/>
          </w:rPr>
          <w:t>can</w:t>
        </w:r>
        <w:r>
          <w:rPr>
            <w:lang w:eastAsia="zh-CN"/>
          </w:rPr>
          <w:t xml:space="preserve"> be revis</w:t>
        </w:r>
        <w:r w:rsidR="004E1E2D">
          <w:rPr>
            <w:lang w:eastAsia="zh-CN"/>
          </w:rPr>
          <w:t>ited to avoid clashes</w:t>
        </w:r>
      </w:ins>
      <w:ins w:id="62" w:author="QC_02" w:date="2024-04-18T12:02:00Z">
        <w:r w:rsidR="00B22DF1">
          <w:rPr>
            <w:lang w:eastAsia="zh-CN"/>
          </w:rPr>
          <w:t xml:space="preserve"> with exi</w:t>
        </w:r>
      </w:ins>
      <w:ins w:id="63" w:author="QC_02" w:date="2024-04-18T12:20:00Z">
        <w:r w:rsidR="00876C86">
          <w:rPr>
            <w:lang w:eastAsia="zh-CN"/>
          </w:rPr>
          <w:t>s</w:t>
        </w:r>
      </w:ins>
      <w:ins w:id="64" w:author="QC_02" w:date="2024-04-18T12:02:00Z">
        <w:r w:rsidR="00B22DF1">
          <w:rPr>
            <w:lang w:eastAsia="zh-CN"/>
          </w:rPr>
          <w:t>ting terminology.</w:t>
        </w:r>
      </w:ins>
      <w:ins w:id="65" w:author="QC_02" w:date="2024-04-18T12:00:00Z">
        <w:r w:rsidR="004E1E2D">
          <w:rPr>
            <w:lang w:eastAsia="zh-CN"/>
          </w:rPr>
          <w:t xml:space="preserve"> </w:t>
        </w:r>
      </w:ins>
    </w:p>
    <w:p w14:paraId="143A0013" w14:textId="77777777" w:rsidR="004338AE" w:rsidRDefault="004338AE" w:rsidP="667A227A">
      <w:pPr>
        <w:pStyle w:val="B1"/>
        <w:rPr>
          <w:lang w:val="en-GB" w:eastAsia="zh-CN"/>
        </w:rPr>
      </w:pPr>
      <w:r w:rsidRPr="667A227A">
        <w:rPr>
          <w:lang w:val="en-GB" w:eastAsia="zh-CN"/>
        </w:rPr>
        <w:t>-</w:t>
      </w:r>
      <w:r>
        <w:tab/>
      </w:r>
      <w:r w:rsidRPr="667A227A">
        <w:rPr>
          <w:b/>
          <w:bCs/>
          <w:lang w:val="en-GB" w:eastAsia="zh-CN"/>
        </w:rPr>
        <w:t>Inventory:</w:t>
      </w:r>
      <w:r w:rsidRPr="667A227A">
        <w:rPr>
          <w:lang w:val="en-GB" w:eastAsia="zh-CN"/>
        </w:rPr>
        <w:t xml:space="preserve"> Refers to determining the identity of all or a subset of AIoT Devices in range of a reader.</w:t>
      </w:r>
    </w:p>
    <w:p w14:paraId="102184D0" w14:textId="77777777" w:rsidR="004338AE" w:rsidRPr="001E4A6A" w:rsidRDefault="004338AE" w:rsidP="004338AE">
      <w:pPr>
        <w:pStyle w:val="Heading4"/>
        <w:rPr>
          <w:lang w:eastAsia="zh-CN"/>
        </w:rPr>
      </w:pPr>
      <w:bookmarkStart w:id="66" w:name="_Toc160698607"/>
      <w:r w:rsidRPr="001E4A6A">
        <w:rPr>
          <w:lang w:eastAsia="zh-CN"/>
        </w:rPr>
        <w:t>6.</w:t>
      </w:r>
      <w:r>
        <w:rPr>
          <w:lang w:eastAsia="zh-CN"/>
        </w:rPr>
        <w:t>3</w:t>
      </w:r>
      <w:r w:rsidRPr="001E4A6A">
        <w:rPr>
          <w:lang w:eastAsia="zh-CN"/>
        </w:rPr>
        <w:t>.1.</w:t>
      </w:r>
      <w:r>
        <w:rPr>
          <w:lang w:eastAsia="zh-CN"/>
        </w:rPr>
        <w:t>3</w:t>
      </w:r>
      <w:r w:rsidRPr="001E4A6A">
        <w:rPr>
          <w:lang w:eastAsia="zh-CN"/>
        </w:rPr>
        <w:tab/>
        <w:t>Assumptions</w:t>
      </w:r>
      <w:bookmarkEnd w:id="66"/>
    </w:p>
    <w:p w14:paraId="70F0E3F8" w14:textId="77777777" w:rsidR="004338AE" w:rsidRDefault="004338AE" w:rsidP="004338AE">
      <w:r>
        <w:t>This solution makes the following assumptions:</w:t>
      </w:r>
    </w:p>
    <w:p w14:paraId="64669B13" w14:textId="77777777" w:rsidR="004338AE" w:rsidRPr="00604C40" w:rsidRDefault="004338AE" w:rsidP="004338AE">
      <w:pPr>
        <w:pStyle w:val="B1"/>
      </w:pPr>
      <w:r w:rsidRPr="667A227A">
        <w:rPr>
          <w:lang w:val="en-GB"/>
        </w:rPr>
        <w:t>-</w:t>
      </w:r>
      <w:r>
        <w:tab/>
      </w:r>
      <w:r w:rsidRPr="667A227A">
        <w:rPr>
          <w:lang w:val="en-GB"/>
        </w:rPr>
        <w:t>Commands and Command Responses are end-to-end protected between AF and AIoT Device.</w:t>
      </w:r>
    </w:p>
    <w:p w14:paraId="4F581D04" w14:textId="77777777" w:rsidR="004338AE" w:rsidRPr="00604C40" w:rsidRDefault="004338AE" w:rsidP="004338AE">
      <w:pPr>
        <w:pStyle w:val="NO"/>
      </w:pPr>
      <w:r w:rsidRPr="667A227A">
        <w:rPr>
          <w:lang w:val="en-GB"/>
        </w:rPr>
        <w:t>NOTE 1:</w:t>
      </w:r>
      <w:r>
        <w:tab/>
      </w:r>
      <w:r w:rsidRPr="667A227A">
        <w:rPr>
          <w:lang w:val="en-GB"/>
        </w:rPr>
        <w:t>Details of the end-to-end protection of Commands and Command Results are assumed to be addressed by SA WG3.</w:t>
      </w:r>
    </w:p>
    <w:p w14:paraId="025DF8A0" w14:textId="77777777" w:rsidR="004338AE" w:rsidRPr="00604C40" w:rsidRDefault="004338AE" w:rsidP="004338AE">
      <w:pPr>
        <w:pStyle w:val="B1"/>
      </w:pPr>
      <w:r w:rsidRPr="667A227A">
        <w:rPr>
          <w:lang w:val="en-GB"/>
        </w:rPr>
        <w:t>-</w:t>
      </w:r>
      <w:r>
        <w:tab/>
      </w:r>
      <w:r w:rsidRPr="667A227A">
        <w:rPr>
          <w:lang w:val="en-GB"/>
        </w:rPr>
        <w:t>Commands and Command Responses are transparent to the AIoT Controller and the Reader, i.e. the AIoT Controller and Reader are not aware of the contents of Commands and Command Responses.</w:t>
      </w:r>
    </w:p>
    <w:p w14:paraId="6A17C141" w14:textId="1129170A" w:rsidR="004338AE" w:rsidRPr="00734CED" w:rsidRDefault="004338AE" w:rsidP="667A227A">
      <w:pPr>
        <w:pStyle w:val="B1"/>
        <w:rPr>
          <w:lang w:val="en-GB"/>
        </w:rPr>
      </w:pPr>
      <w:r w:rsidRPr="667A227A">
        <w:rPr>
          <w:lang w:val="en-GB"/>
        </w:rPr>
        <w:t>-</w:t>
      </w:r>
      <w:r>
        <w:tab/>
      </w:r>
      <w:r w:rsidRPr="667A227A">
        <w:rPr>
          <w:lang w:val="en-GB"/>
        </w:rPr>
        <w:t>AIoT Devices are assumed to be pre-provisioned with a Device ID and the security material for the end-to-end protection of Commands and Command Results.</w:t>
      </w:r>
      <w:ins w:id="67" w:author="QC_01" w:date="2024-04-04T16:43:00Z">
        <w:r w:rsidR="00734CED" w:rsidRPr="667A227A">
          <w:rPr>
            <w:lang w:val="en-GB"/>
          </w:rPr>
          <w:t xml:space="preserve"> The EPC</w:t>
        </w:r>
        <w:r w:rsidR="006A2558" w:rsidRPr="667A227A">
          <w:rPr>
            <w:lang w:val="en-GB"/>
          </w:rPr>
          <w:t xml:space="preserve"> as defined by GS1 in the EPC Tag Data Standard [10] is used as the Device ID.</w:t>
        </w:r>
      </w:ins>
    </w:p>
    <w:p w14:paraId="2C5DBE1F" w14:textId="31EAD076" w:rsidR="004338AE" w:rsidDel="006A2558" w:rsidRDefault="004338AE" w:rsidP="004338AE">
      <w:pPr>
        <w:pStyle w:val="EditorsNote"/>
        <w:rPr>
          <w:del w:id="68" w:author="QC_01" w:date="2024-04-04T16:43:00Z"/>
        </w:rPr>
      </w:pPr>
      <w:del w:id="69" w:author="QC_01" w:date="2024-04-04T16:43:00Z">
        <w:r w:rsidDel="006A2558">
          <w:delText>Editor's note:</w:delText>
        </w:r>
        <w:r w:rsidDel="006A2558">
          <w:tab/>
          <w:delText>Further details of the Device ID are FFS.</w:delText>
        </w:r>
      </w:del>
    </w:p>
    <w:p w14:paraId="23537E22" w14:textId="77777777" w:rsidR="004338AE" w:rsidRPr="00183DB9" w:rsidRDefault="004338AE" w:rsidP="004338AE">
      <w:pPr>
        <w:pStyle w:val="NO"/>
      </w:pPr>
      <w:r>
        <w:t>NOTE</w:t>
      </w:r>
      <w:r>
        <w:rPr>
          <w:lang w:val="en-US"/>
        </w:rPr>
        <w:t> 2</w:t>
      </w:r>
      <w:r>
        <w:t>:</w:t>
      </w:r>
      <w:r>
        <w:tab/>
      </w:r>
      <w:r>
        <w:rPr>
          <w:lang w:val="en-US"/>
        </w:rPr>
        <w:t xml:space="preserve">Whether also </w:t>
      </w:r>
      <w:r>
        <w:t>dynamic (re-)provisioning of Ambient IoT Devices can be supported is up to SA</w:t>
      </w:r>
      <w:r>
        <w:rPr>
          <w:lang w:val="en-US"/>
        </w:rPr>
        <w:t> WG</w:t>
      </w:r>
      <w:r>
        <w:t>3.</w:t>
      </w:r>
    </w:p>
    <w:p w14:paraId="551AB425" w14:textId="77777777" w:rsidR="004338AE" w:rsidRDefault="004338AE" w:rsidP="004338AE">
      <w:pPr>
        <w:pStyle w:val="B1"/>
        <w:rPr>
          <w:lang w:val="en-US"/>
        </w:rPr>
      </w:pPr>
      <w:r>
        <w:rPr>
          <w:lang w:val="en-US"/>
        </w:rPr>
        <w:t>-</w:t>
      </w:r>
      <w:r>
        <w:rPr>
          <w:lang w:val="en-US"/>
        </w:rPr>
        <w:tab/>
        <w:t>The radio configuration (frequency bands, etc.) of the Reader is assumed to be configured through an OAM system, which is beyond the scope of SA WG2.</w:t>
      </w:r>
    </w:p>
    <w:p w14:paraId="7C7DC874" w14:textId="77777777" w:rsidR="004338AE" w:rsidRDefault="004338AE" w:rsidP="004338AE">
      <w:pPr>
        <w:pStyle w:val="Heading4"/>
        <w:rPr>
          <w:lang w:eastAsia="zh-CN"/>
        </w:rPr>
      </w:pPr>
      <w:bookmarkStart w:id="70" w:name="_Toc160698608"/>
      <w:r>
        <w:rPr>
          <w:lang w:eastAsia="zh-CN"/>
        </w:rPr>
        <w:t>6.3.1.4</w:t>
      </w:r>
      <w:r>
        <w:rPr>
          <w:lang w:eastAsia="zh-CN"/>
        </w:rPr>
        <w:tab/>
        <w:t>Reference architecture</w:t>
      </w:r>
      <w:bookmarkEnd w:id="70"/>
    </w:p>
    <w:p w14:paraId="00800241" w14:textId="77777777" w:rsidR="004338AE" w:rsidRDefault="004338AE" w:rsidP="004338AE">
      <w:pPr>
        <w:rPr>
          <w:lang w:eastAsia="zh-CN"/>
        </w:rPr>
      </w:pPr>
      <w:r>
        <w:rPr>
          <w:lang w:eastAsia="zh-CN"/>
        </w:rPr>
        <w:t>This solution proposes the reference architecture depicted in Figure </w:t>
      </w:r>
      <w:r w:rsidRPr="00237B27">
        <w:rPr>
          <w:lang w:eastAsia="zh-CN"/>
        </w:rPr>
        <w:t>6.</w:t>
      </w:r>
      <w:r>
        <w:rPr>
          <w:lang w:eastAsia="zh-CN"/>
        </w:rPr>
        <w:t>3</w:t>
      </w:r>
      <w:r w:rsidRPr="00237B27">
        <w:rPr>
          <w:lang w:eastAsia="zh-CN"/>
        </w:rPr>
        <w:t>.1.</w:t>
      </w:r>
      <w:r>
        <w:rPr>
          <w:lang w:eastAsia="zh-CN"/>
        </w:rPr>
        <w:t>4</w:t>
      </w:r>
      <w:r w:rsidRPr="00237B27">
        <w:rPr>
          <w:lang w:eastAsia="zh-CN"/>
        </w:rPr>
        <w:t>-1</w:t>
      </w:r>
      <w:r>
        <w:rPr>
          <w:lang w:eastAsia="zh-CN"/>
        </w:rPr>
        <w:t>.</w:t>
      </w:r>
    </w:p>
    <w:p w14:paraId="49E331AF" w14:textId="77777777" w:rsidR="004338AE" w:rsidRDefault="004338AE" w:rsidP="004338AE">
      <w:pPr>
        <w:pStyle w:val="TH"/>
      </w:pPr>
      <w:r>
        <w:object w:dxaOrig="6995" w:dyaOrig="583" w14:anchorId="0F64A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29pt" o:ole="">
            <v:imagedata r:id="rId11" o:title=""/>
          </v:shape>
          <o:OLEObject Type="Embed" ProgID="Visio.Drawing.15" ShapeID="_x0000_i1025" DrawAspect="Content" ObjectID="_1774948300" r:id="rId12"/>
        </w:object>
      </w:r>
    </w:p>
    <w:p w14:paraId="2BF5D7A6" w14:textId="77777777" w:rsidR="004338AE" w:rsidRDefault="004338AE" w:rsidP="004338AE">
      <w:pPr>
        <w:pStyle w:val="TF"/>
        <w:rPr>
          <w:lang w:eastAsia="zh-CN"/>
        </w:rPr>
      </w:pPr>
      <w:r>
        <w:rPr>
          <w:lang w:eastAsia="zh-CN"/>
        </w:rPr>
        <w:t xml:space="preserve">Figure </w:t>
      </w:r>
      <w:r w:rsidRPr="00167236">
        <w:rPr>
          <w:lang w:eastAsia="zh-CN"/>
        </w:rPr>
        <w:t>6.</w:t>
      </w:r>
      <w:r>
        <w:rPr>
          <w:lang w:eastAsia="zh-CN"/>
        </w:rPr>
        <w:t>3</w:t>
      </w:r>
      <w:r w:rsidRPr="00167236">
        <w:rPr>
          <w:lang w:eastAsia="zh-CN"/>
        </w:rPr>
        <w:t>.1.</w:t>
      </w:r>
      <w:r>
        <w:rPr>
          <w:lang w:val="en-US" w:eastAsia="zh-CN"/>
        </w:rPr>
        <w:t>4</w:t>
      </w:r>
      <w:r>
        <w:rPr>
          <w:lang w:eastAsia="zh-CN"/>
        </w:rPr>
        <w:t>-1: Ambient IoT system architecture</w:t>
      </w:r>
    </w:p>
    <w:p w14:paraId="115ECEC7" w14:textId="77777777" w:rsidR="004338AE" w:rsidRDefault="004338AE" w:rsidP="004338AE">
      <w:pPr>
        <w:rPr>
          <w:lang w:eastAsia="zh-CN"/>
        </w:rPr>
      </w:pPr>
      <w:r>
        <w:rPr>
          <w:lang w:eastAsia="zh-CN"/>
        </w:rPr>
        <w:t>The Ambient IoT system according to Figure </w:t>
      </w:r>
      <w:r w:rsidRPr="009D2A82">
        <w:rPr>
          <w:lang w:eastAsia="zh-CN"/>
        </w:rPr>
        <w:t>6.</w:t>
      </w:r>
      <w:r>
        <w:rPr>
          <w:lang w:eastAsia="zh-CN"/>
        </w:rPr>
        <w:t>3</w:t>
      </w:r>
      <w:r w:rsidRPr="009D2A82">
        <w:rPr>
          <w:lang w:eastAsia="zh-CN"/>
        </w:rPr>
        <w:t>.1.4-1</w:t>
      </w:r>
      <w:r>
        <w:rPr>
          <w:lang w:eastAsia="zh-CN"/>
        </w:rPr>
        <w:t xml:space="preserve"> can support different deployment options. For example, the Reader may be co-located with a 3GPP UE so that the communication between Reader and AIoT Controller uses a PDU Session. Alternatively, Readers may be deployed independent of 3GPP UEs, i.e. as stand-alone base stations.</w:t>
      </w:r>
    </w:p>
    <w:p w14:paraId="7D2F691A" w14:textId="77777777" w:rsidR="004338AE" w:rsidRDefault="004338AE" w:rsidP="667A227A">
      <w:pPr>
        <w:pStyle w:val="NO"/>
        <w:rPr>
          <w:lang w:val="en-GB" w:eastAsia="zh-CN"/>
        </w:rPr>
      </w:pPr>
      <w:r w:rsidRPr="667A227A">
        <w:rPr>
          <w:lang w:val="en-GB" w:eastAsia="zh-CN"/>
        </w:rPr>
        <w:t>NOTE:</w:t>
      </w:r>
      <w:r>
        <w:tab/>
      </w:r>
      <w:r w:rsidRPr="667A227A">
        <w:rPr>
          <w:lang w:val="en-GB" w:eastAsia="zh-CN"/>
        </w:rPr>
        <w:t>The AIoT controller is assumed to be a 3GPP core network entity that enables Ambient IoT scenarios in the context of 5G. Other 5GC network functions are not assumed to be needed.</w:t>
      </w:r>
    </w:p>
    <w:p w14:paraId="1EE00F38" w14:textId="77777777" w:rsidR="004338AE" w:rsidRDefault="004338AE" w:rsidP="004338AE">
      <w:pPr>
        <w:pStyle w:val="EditorsNote"/>
        <w:rPr>
          <w:lang w:val="en-US" w:eastAsia="zh-CN"/>
        </w:rPr>
      </w:pPr>
      <w:r>
        <w:rPr>
          <w:lang w:val="en-US" w:eastAsia="zh-CN"/>
        </w:rPr>
        <w:t>Editor's note:</w:t>
      </w:r>
      <w:r>
        <w:rPr>
          <w:lang w:eastAsia="zh-CN"/>
        </w:rPr>
        <w:tab/>
      </w:r>
      <w:r>
        <w:rPr>
          <w:lang w:val="en-US" w:eastAsia="zh-CN"/>
        </w:rPr>
        <w:t>W</w:t>
      </w:r>
      <w:r w:rsidRPr="00ED306D">
        <w:rPr>
          <w:lang w:val="en-US" w:eastAsia="zh-CN"/>
        </w:rPr>
        <w:t>hether NEF</w:t>
      </w:r>
      <w:r>
        <w:rPr>
          <w:lang w:val="en-US" w:eastAsia="zh-CN"/>
        </w:rPr>
        <w:t xml:space="preserve"> </w:t>
      </w:r>
      <w:r w:rsidRPr="00ED306D">
        <w:rPr>
          <w:lang w:val="en-US" w:eastAsia="zh-CN"/>
        </w:rPr>
        <w:t>can potentially be reused for exposure</w:t>
      </w:r>
      <w:r>
        <w:rPr>
          <w:lang w:val="en-US" w:eastAsia="zh-CN"/>
        </w:rPr>
        <w:t xml:space="preserve"> (e.g. AF authorization, etc.) to the AF is FFS.</w:t>
      </w:r>
    </w:p>
    <w:p w14:paraId="14B4AC17" w14:textId="77777777" w:rsidR="004338AE" w:rsidRPr="00E42B94" w:rsidRDefault="004338AE" w:rsidP="004338AE">
      <w:pPr>
        <w:pStyle w:val="EditorsNote"/>
        <w:rPr>
          <w:lang w:val="en-US" w:eastAsia="zh-CN"/>
        </w:rPr>
      </w:pPr>
      <w:r>
        <w:rPr>
          <w:lang w:val="en-US" w:eastAsia="zh-CN"/>
        </w:rPr>
        <w:t>Editor's note:</w:t>
      </w:r>
      <w:r>
        <w:rPr>
          <w:lang w:eastAsia="zh-CN"/>
        </w:rPr>
        <w:tab/>
      </w:r>
      <w:r>
        <w:rPr>
          <w:lang w:val="en-US" w:eastAsia="zh-CN"/>
        </w:rPr>
        <w:t xml:space="preserve">Further details how the architecture enables </w:t>
      </w:r>
      <w:proofErr w:type="gramStart"/>
      <w:r>
        <w:rPr>
          <w:lang w:val="en-US" w:eastAsia="zh-CN"/>
        </w:rPr>
        <w:t>topology</w:t>
      </w:r>
      <w:proofErr w:type="gramEnd"/>
      <w:r>
        <w:rPr>
          <w:lang w:val="en-US" w:eastAsia="zh-CN"/>
        </w:rPr>
        <w:t xml:space="preserve"> 1 and 2 are FFS. </w:t>
      </w:r>
      <w:r w:rsidRPr="0027120A">
        <w:rPr>
          <w:lang w:val="en-US" w:eastAsia="zh-CN"/>
        </w:rPr>
        <w:t>In case of topology 2, whether AMF is needed in 5GS core network is FFS.</w:t>
      </w:r>
    </w:p>
    <w:p w14:paraId="723AB28A" w14:textId="77777777" w:rsidR="004338AE" w:rsidRPr="00604C40" w:rsidRDefault="004338AE" w:rsidP="004338AE">
      <w:pPr>
        <w:pStyle w:val="Heading4"/>
      </w:pPr>
      <w:bookmarkStart w:id="71" w:name="_Toc160698609"/>
      <w:r w:rsidRPr="00604C40">
        <w:t>6.3.1.5</w:t>
      </w:r>
      <w:r w:rsidRPr="00604C40">
        <w:tab/>
        <w:t>Network function description</w:t>
      </w:r>
      <w:bookmarkEnd w:id="71"/>
    </w:p>
    <w:p w14:paraId="50E03D36" w14:textId="77777777" w:rsidR="004338AE" w:rsidRPr="00604C40" w:rsidRDefault="004338AE" w:rsidP="004338AE">
      <w:pPr>
        <w:pStyle w:val="Heading5"/>
      </w:pPr>
      <w:bookmarkStart w:id="72" w:name="_Toc160698610"/>
      <w:r w:rsidRPr="00604C40">
        <w:t>6.3.1.5.1</w:t>
      </w:r>
      <w:r w:rsidRPr="00604C40">
        <w:tab/>
        <w:t>Reader</w:t>
      </w:r>
      <w:bookmarkEnd w:id="72"/>
    </w:p>
    <w:p w14:paraId="45991BCE" w14:textId="77777777" w:rsidR="004338AE" w:rsidRPr="00604C40" w:rsidRDefault="004338AE" w:rsidP="004338AE">
      <w:r w:rsidRPr="00604C40">
        <w:t>The Reader supports the following functionality:</w:t>
      </w:r>
    </w:p>
    <w:p w14:paraId="1DCC89DA" w14:textId="77777777" w:rsidR="004338AE" w:rsidRPr="00604C40" w:rsidRDefault="004338AE" w:rsidP="004338AE">
      <w:pPr>
        <w:pStyle w:val="B1"/>
      </w:pPr>
      <w:r w:rsidRPr="00604C40">
        <w:t>-</w:t>
      </w:r>
      <w:r w:rsidRPr="00604C40">
        <w:tab/>
        <w:t>Supports the A-</w:t>
      </w:r>
      <w:proofErr w:type="spellStart"/>
      <w:r w:rsidRPr="00604C40">
        <w:t>Uu</w:t>
      </w:r>
      <w:proofErr w:type="spellEnd"/>
      <w:r w:rsidRPr="00604C40">
        <w:t xml:space="preserve"> air interface towards Ambient IoT Devices</w:t>
      </w:r>
      <w:r>
        <w:t>.</w:t>
      </w:r>
    </w:p>
    <w:p w14:paraId="4AD125C5" w14:textId="77777777" w:rsidR="004338AE" w:rsidRPr="00604C40" w:rsidRDefault="004338AE" w:rsidP="004338AE">
      <w:pPr>
        <w:pStyle w:val="B1"/>
      </w:pPr>
      <w:r w:rsidRPr="667A227A">
        <w:rPr>
          <w:lang w:val="en-GB"/>
        </w:rPr>
        <w:lastRenderedPageBreak/>
        <w:t>-</w:t>
      </w:r>
      <w:r>
        <w:tab/>
      </w:r>
      <w:r w:rsidRPr="667A227A">
        <w:rPr>
          <w:lang w:val="en-GB"/>
        </w:rPr>
        <w:t>Registers with an AIoT Controller.</w:t>
      </w:r>
    </w:p>
    <w:p w14:paraId="54A2CB89" w14:textId="77777777" w:rsidR="004338AE" w:rsidRPr="00604C40" w:rsidRDefault="004338AE" w:rsidP="004338AE">
      <w:pPr>
        <w:pStyle w:val="B1"/>
      </w:pPr>
      <w:r w:rsidRPr="667A227A">
        <w:rPr>
          <w:lang w:val="en-GB"/>
        </w:rPr>
        <w:t>-</w:t>
      </w:r>
      <w:r>
        <w:tab/>
      </w:r>
      <w:r w:rsidRPr="667A227A">
        <w:rPr>
          <w:lang w:val="en-GB"/>
        </w:rPr>
        <w:t>Supports the following functionality based on requests from an AIoT Controller:</w:t>
      </w:r>
    </w:p>
    <w:p w14:paraId="04671FDD" w14:textId="77777777" w:rsidR="004338AE" w:rsidRPr="00604C40" w:rsidRDefault="004338AE" w:rsidP="004338AE">
      <w:pPr>
        <w:pStyle w:val="B2"/>
      </w:pPr>
      <w:r w:rsidRPr="667A227A">
        <w:rPr>
          <w:lang w:val="en-GB"/>
        </w:rPr>
        <w:t>-</w:t>
      </w:r>
      <w:r>
        <w:tab/>
      </w:r>
      <w:r w:rsidRPr="667A227A">
        <w:rPr>
          <w:lang w:val="en-GB"/>
        </w:rPr>
        <w:t>Perform one-time or periodic Inventory, deliver Inventory result to AIoT Controller.</w:t>
      </w:r>
    </w:p>
    <w:p w14:paraId="033E13A4" w14:textId="77777777" w:rsidR="004338AE" w:rsidRPr="00604C40" w:rsidRDefault="004338AE" w:rsidP="004338AE">
      <w:pPr>
        <w:pStyle w:val="B2"/>
      </w:pPr>
      <w:r w:rsidRPr="667A227A">
        <w:rPr>
          <w:lang w:val="en-GB"/>
        </w:rPr>
        <w:t>-</w:t>
      </w:r>
      <w:r>
        <w:tab/>
      </w:r>
      <w:r w:rsidRPr="667A227A">
        <w:rPr>
          <w:lang w:val="en-GB"/>
        </w:rPr>
        <w:t>Delivers Commands from an AIoT controller to an AIoT Device.</w:t>
      </w:r>
    </w:p>
    <w:p w14:paraId="7F843073" w14:textId="77777777" w:rsidR="004338AE" w:rsidRPr="00604C40" w:rsidRDefault="004338AE" w:rsidP="004338AE">
      <w:pPr>
        <w:pStyle w:val="B2"/>
      </w:pPr>
      <w:r w:rsidRPr="667A227A">
        <w:rPr>
          <w:lang w:val="en-GB"/>
        </w:rPr>
        <w:t>-</w:t>
      </w:r>
      <w:r>
        <w:tab/>
      </w:r>
      <w:r w:rsidRPr="667A227A">
        <w:rPr>
          <w:lang w:val="en-GB"/>
        </w:rPr>
        <w:t>Delivers Command Responses received from an AIoT Device to an AIoT Controller.</w:t>
      </w:r>
    </w:p>
    <w:p w14:paraId="0D439CA0" w14:textId="77777777" w:rsidR="004338AE" w:rsidRPr="00604C40" w:rsidRDefault="004338AE" w:rsidP="004338AE">
      <w:pPr>
        <w:pStyle w:val="Heading5"/>
      </w:pPr>
      <w:bookmarkStart w:id="73" w:name="_Toc160698611"/>
      <w:r w:rsidRPr="00604C40">
        <w:t>6.3.1.5.2</w:t>
      </w:r>
      <w:r w:rsidRPr="00604C40">
        <w:tab/>
        <w:t>AIoT Controller</w:t>
      </w:r>
      <w:bookmarkEnd w:id="73"/>
    </w:p>
    <w:p w14:paraId="75DC5F71" w14:textId="77777777" w:rsidR="004338AE" w:rsidRPr="00604C40" w:rsidRDefault="004338AE" w:rsidP="004338AE">
      <w:r w:rsidRPr="00604C40">
        <w:t>The AIoT Controller supports the following functionality:</w:t>
      </w:r>
    </w:p>
    <w:p w14:paraId="22467088" w14:textId="77777777" w:rsidR="004338AE" w:rsidRPr="00604C40" w:rsidRDefault="004338AE" w:rsidP="004338AE">
      <w:pPr>
        <w:pStyle w:val="B1"/>
      </w:pPr>
      <w:r w:rsidRPr="00604C40">
        <w:t>-</w:t>
      </w:r>
      <w:r w:rsidRPr="00604C40">
        <w:tab/>
        <w:t>Register Readers</w:t>
      </w:r>
      <w:r>
        <w:t>.</w:t>
      </w:r>
    </w:p>
    <w:p w14:paraId="0357DC43" w14:textId="77777777" w:rsidR="004338AE" w:rsidRPr="00604C40" w:rsidRDefault="004338AE" w:rsidP="004338AE">
      <w:pPr>
        <w:pStyle w:val="B1"/>
      </w:pPr>
      <w:r w:rsidRPr="00604C40">
        <w:t>-</w:t>
      </w:r>
      <w:r w:rsidRPr="00604C40">
        <w:tab/>
        <w:t>Authenticate and authorize AFs</w:t>
      </w:r>
      <w:r>
        <w:t>.</w:t>
      </w:r>
    </w:p>
    <w:p w14:paraId="5CA9BB6C" w14:textId="77777777" w:rsidR="004338AE" w:rsidRPr="00604C40" w:rsidRDefault="004338AE" w:rsidP="004338AE">
      <w:pPr>
        <w:pStyle w:val="B1"/>
      </w:pPr>
      <w:r w:rsidRPr="00604C40">
        <w:t>-</w:t>
      </w:r>
      <w:r w:rsidRPr="00604C40">
        <w:tab/>
        <w:t>Based on requests from an AF:</w:t>
      </w:r>
    </w:p>
    <w:p w14:paraId="76880A34" w14:textId="77777777" w:rsidR="004338AE" w:rsidRPr="00604C40" w:rsidRDefault="004338AE" w:rsidP="004338AE">
      <w:pPr>
        <w:pStyle w:val="B2"/>
      </w:pPr>
      <w:r w:rsidRPr="00604C40">
        <w:t>-</w:t>
      </w:r>
      <w:r w:rsidRPr="00604C40">
        <w:tab/>
        <w:t>Verify whether an AF is entitled to issue a specific Inventory Request</w:t>
      </w:r>
      <w:r>
        <w:t>.</w:t>
      </w:r>
    </w:p>
    <w:p w14:paraId="5BFC6347" w14:textId="77777777" w:rsidR="004338AE" w:rsidRPr="00604C40" w:rsidRDefault="004338AE" w:rsidP="004338AE">
      <w:pPr>
        <w:pStyle w:val="B2"/>
      </w:pPr>
      <w:r w:rsidRPr="00604C40">
        <w:t>-</w:t>
      </w:r>
      <w:r w:rsidRPr="00604C40">
        <w:tab/>
        <w:t>Select Readers to fulfil Inventory or Command request by AFs</w:t>
      </w:r>
      <w:r>
        <w:t>.</w:t>
      </w:r>
    </w:p>
    <w:p w14:paraId="7C797454" w14:textId="77777777" w:rsidR="004338AE" w:rsidRPr="00604C40" w:rsidRDefault="004338AE" w:rsidP="004338AE">
      <w:pPr>
        <w:pStyle w:val="B2"/>
      </w:pPr>
      <w:r w:rsidRPr="00604C40">
        <w:t>-</w:t>
      </w:r>
      <w:r w:rsidRPr="00604C40">
        <w:tab/>
        <w:t>Forward Inventory request to Readers and deliver Inventory result to AF</w:t>
      </w:r>
      <w:r>
        <w:t>.</w:t>
      </w:r>
    </w:p>
    <w:p w14:paraId="5A70BD0A" w14:textId="77777777" w:rsidR="004338AE" w:rsidRPr="00604C40" w:rsidRDefault="004338AE" w:rsidP="004338AE">
      <w:pPr>
        <w:pStyle w:val="B2"/>
      </w:pPr>
      <w:r w:rsidRPr="00604C40">
        <w:t>-</w:t>
      </w:r>
      <w:r w:rsidRPr="00604C40">
        <w:tab/>
        <w:t>Forward Command to Readers and Command Responses to AF</w:t>
      </w:r>
      <w:r>
        <w:t>.</w:t>
      </w:r>
    </w:p>
    <w:p w14:paraId="321112A8" w14:textId="77777777" w:rsidR="004338AE" w:rsidRPr="00604C40" w:rsidRDefault="004338AE" w:rsidP="004338AE">
      <w:pPr>
        <w:pStyle w:val="B1"/>
      </w:pPr>
      <w:r w:rsidRPr="00604C40">
        <w:t>-</w:t>
      </w:r>
      <w:r w:rsidRPr="00604C40">
        <w:tab/>
        <w:t>Optionally collect usage data per AF, e.g. for charging purposes</w:t>
      </w:r>
      <w:r>
        <w:t>.</w:t>
      </w:r>
    </w:p>
    <w:p w14:paraId="540591B2" w14:textId="77777777" w:rsidR="004338AE" w:rsidRPr="00604C40" w:rsidRDefault="004338AE" w:rsidP="004338AE">
      <w:pPr>
        <w:pStyle w:val="B1"/>
      </w:pPr>
      <w:r w:rsidRPr="667A227A">
        <w:rPr>
          <w:lang w:val="en-GB"/>
        </w:rPr>
        <w:t>-</w:t>
      </w:r>
      <w:r>
        <w:tab/>
      </w:r>
      <w:r w:rsidRPr="667A227A">
        <w:rPr>
          <w:lang w:val="en-GB"/>
        </w:rPr>
        <w:t>Store last known Reader information for AIoT Devices.</w:t>
      </w:r>
    </w:p>
    <w:p w14:paraId="74B32B42" w14:textId="77777777" w:rsidR="004338AE" w:rsidRPr="00604C40" w:rsidRDefault="004338AE" w:rsidP="004338AE">
      <w:pPr>
        <w:pStyle w:val="EditorsNote"/>
      </w:pPr>
      <w:r w:rsidRPr="667A227A">
        <w:rPr>
          <w:lang w:val="en-GB"/>
        </w:rPr>
        <w:t>Editor's note:</w:t>
      </w:r>
      <w:r>
        <w:tab/>
      </w:r>
      <w:r w:rsidRPr="667A227A">
        <w:rPr>
          <w:lang w:val="en-GB"/>
        </w:rPr>
        <w:t>Further details of exposure and charging are FFS.</w:t>
      </w:r>
    </w:p>
    <w:p w14:paraId="188F7BC4" w14:textId="77777777" w:rsidR="004338AE" w:rsidRPr="00604C40" w:rsidRDefault="004338AE" w:rsidP="004338AE">
      <w:pPr>
        <w:pStyle w:val="Heading5"/>
      </w:pPr>
      <w:bookmarkStart w:id="74" w:name="_Toc160698612"/>
      <w:r w:rsidRPr="00604C40">
        <w:t>6.3.1.5.3</w:t>
      </w:r>
      <w:r w:rsidRPr="00604C40">
        <w:tab/>
        <w:t>AF</w:t>
      </w:r>
      <w:bookmarkEnd w:id="74"/>
    </w:p>
    <w:p w14:paraId="538BBA2F" w14:textId="77777777" w:rsidR="004338AE" w:rsidRPr="00604C40" w:rsidRDefault="004338AE" w:rsidP="004338AE">
      <w:r w:rsidRPr="00604C40">
        <w:t>The AF is assumed to support the following functionality:</w:t>
      </w:r>
    </w:p>
    <w:p w14:paraId="32728ED1" w14:textId="77777777" w:rsidR="004338AE" w:rsidRPr="00604C40" w:rsidRDefault="004338AE" w:rsidP="004338AE">
      <w:pPr>
        <w:pStyle w:val="B1"/>
      </w:pPr>
      <w:r w:rsidRPr="667A227A">
        <w:rPr>
          <w:lang w:val="en-GB"/>
        </w:rPr>
        <w:t>-</w:t>
      </w:r>
      <w:r>
        <w:tab/>
      </w:r>
      <w:r w:rsidRPr="667A227A">
        <w:rPr>
          <w:lang w:val="en-GB"/>
        </w:rPr>
        <w:t>Authenticate towards the AIoT Controller.</w:t>
      </w:r>
    </w:p>
    <w:p w14:paraId="6FDDB76C" w14:textId="77777777" w:rsidR="004338AE" w:rsidRPr="00604C40" w:rsidRDefault="004338AE" w:rsidP="004338AE">
      <w:pPr>
        <w:pStyle w:val="B1"/>
      </w:pPr>
      <w:r w:rsidRPr="00604C40">
        <w:t>-</w:t>
      </w:r>
      <w:r w:rsidRPr="00604C40">
        <w:tab/>
        <w:t>Send Inventory and Command Requests</w:t>
      </w:r>
      <w:r>
        <w:t>.</w:t>
      </w:r>
    </w:p>
    <w:p w14:paraId="27D29FB9" w14:textId="77777777" w:rsidR="004338AE" w:rsidRPr="00604C40" w:rsidRDefault="004338AE" w:rsidP="004338AE">
      <w:pPr>
        <w:pStyle w:val="B1"/>
      </w:pPr>
      <w:r w:rsidRPr="00604C40">
        <w:t>-</w:t>
      </w:r>
      <w:r w:rsidRPr="00604C40">
        <w:tab/>
        <w:t>Receive Inventory Responses and Command Responses</w:t>
      </w:r>
      <w:r>
        <w:t>.</w:t>
      </w:r>
    </w:p>
    <w:p w14:paraId="56464EDA" w14:textId="77777777" w:rsidR="004338AE" w:rsidRPr="00604C40" w:rsidRDefault="004338AE" w:rsidP="004338AE">
      <w:pPr>
        <w:pStyle w:val="EditorsNote"/>
      </w:pPr>
      <w:r w:rsidRPr="667A227A">
        <w:rPr>
          <w:lang w:val="en-GB"/>
        </w:rPr>
        <w:t>Editor's note: It is FFS how AF can discover the responsible AIoT controller.</w:t>
      </w:r>
    </w:p>
    <w:p w14:paraId="624BE872" w14:textId="77777777" w:rsidR="004338AE" w:rsidRPr="00604C40" w:rsidRDefault="004338AE" w:rsidP="004338AE">
      <w:pPr>
        <w:pStyle w:val="Heading4"/>
      </w:pPr>
      <w:bookmarkStart w:id="75" w:name="_Toc160698613"/>
      <w:r w:rsidRPr="00604C40">
        <w:lastRenderedPageBreak/>
        <w:t>6.3.1.6</w:t>
      </w:r>
      <w:r w:rsidRPr="00604C40">
        <w:tab/>
        <w:t>Protocol Stacks</w:t>
      </w:r>
      <w:bookmarkEnd w:id="75"/>
    </w:p>
    <w:p w14:paraId="152142CC" w14:textId="77777777" w:rsidR="004338AE" w:rsidRPr="00604C40" w:rsidRDefault="004338AE" w:rsidP="004338AE">
      <w:pPr>
        <w:pStyle w:val="Heading5"/>
      </w:pPr>
      <w:bookmarkStart w:id="76" w:name="_Toc160698614"/>
      <w:r w:rsidRPr="00604C40">
        <w:t>6.3.1.6.1</w:t>
      </w:r>
      <w:r w:rsidRPr="00604C40">
        <w:tab/>
        <w:t>Protocol Stack between Reader and AIoT Controller</w:t>
      </w:r>
      <w:bookmarkEnd w:id="76"/>
    </w:p>
    <w:p w14:paraId="380C365F" w14:textId="77777777" w:rsidR="004338AE" w:rsidRPr="0067147F" w:rsidRDefault="004338AE" w:rsidP="004338AE">
      <w:pPr>
        <w:pStyle w:val="TH"/>
      </w:pPr>
      <w:r>
        <w:object w:dxaOrig="3745" w:dyaOrig="2701" w14:anchorId="22F21FA2">
          <v:shape id="_x0000_i1026" type="#_x0000_t75" style="width:187.5pt;height:135pt" o:ole="">
            <v:imagedata r:id="rId13" o:title=""/>
          </v:shape>
          <o:OLEObject Type="Embed" ProgID="Visio.Drawing.15" ShapeID="_x0000_i1026" DrawAspect="Content" ObjectID="_1774948301" r:id="rId14"/>
        </w:object>
      </w:r>
    </w:p>
    <w:p w14:paraId="478E9F12" w14:textId="77777777" w:rsidR="004338AE" w:rsidRPr="001B7C50" w:rsidRDefault="004338AE" w:rsidP="004338AE">
      <w:pPr>
        <w:pStyle w:val="NF"/>
        <w:rPr>
          <w:b/>
        </w:rPr>
      </w:pPr>
      <w:r w:rsidRPr="001B7C50">
        <w:rPr>
          <w:b/>
        </w:rPr>
        <w:t>Legend:</w:t>
      </w:r>
    </w:p>
    <w:p w14:paraId="45795718" w14:textId="77777777" w:rsidR="004338AE" w:rsidRPr="001B7C50" w:rsidRDefault="004338AE" w:rsidP="004338AE">
      <w:pPr>
        <w:pStyle w:val="NF"/>
        <w:rPr>
          <w:rFonts w:eastAsia="SimSun"/>
          <w:lang w:eastAsia="zh-CN"/>
        </w:rPr>
      </w:pPr>
      <w:r w:rsidRPr="001B7C50">
        <w:t>-</w:t>
      </w:r>
      <w:r w:rsidRPr="001B7C50">
        <w:tab/>
      </w:r>
      <w:r>
        <w:rPr>
          <w:rFonts w:eastAsia="SimSun"/>
          <w:b/>
          <w:lang w:val="en-US" w:eastAsia="zh-CN"/>
        </w:rPr>
        <w:t>Reader</w:t>
      </w:r>
      <w:r w:rsidRPr="001B7C50">
        <w:rPr>
          <w:rFonts w:eastAsia="SimSun"/>
          <w:b/>
          <w:lang w:eastAsia="zh-CN"/>
        </w:rPr>
        <w:t xml:space="preserve"> Application Protocol (</w:t>
      </w:r>
      <w:r>
        <w:rPr>
          <w:rFonts w:eastAsia="SimSun"/>
          <w:b/>
          <w:lang w:val="en-US" w:eastAsia="zh-CN"/>
        </w:rPr>
        <w:t>R</w:t>
      </w:r>
      <w:r w:rsidRPr="001B7C50">
        <w:rPr>
          <w:rFonts w:eastAsia="SimSun"/>
          <w:b/>
          <w:lang w:eastAsia="zh-CN"/>
        </w:rPr>
        <w:t>-AP):</w:t>
      </w:r>
      <w:r w:rsidRPr="001B7C50">
        <w:rPr>
          <w:rFonts w:eastAsia="SimSun"/>
          <w:lang w:eastAsia="zh-CN"/>
        </w:rPr>
        <w:t xml:space="preserve"> Application Layer Protocol between the </w:t>
      </w:r>
      <w:r>
        <w:rPr>
          <w:rFonts w:eastAsia="SimSun"/>
          <w:lang w:val="en-US" w:eastAsia="zh-CN"/>
        </w:rPr>
        <w:t>Reader</w:t>
      </w:r>
      <w:r w:rsidRPr="001B7C50">
        <w:rPr>
          <w:rFonts w:eastAsia="SimSun"/>
          <w:lang w:eastAsia="zh-CN"/>
        </w:rPr>
        <w:t xml:space="preserve"> and the </w:t>
      </w:r>
      <w:r>
        <w:rPr>
          <w:rFonts w:eastAsia="SimSun"/>
          <w:lang w:val="en-US" w:eastAsia="zh-CN"/>
        </w:rPr>
        <w:t>AIoT Controller</w:t>
      </w:r>
      <w:r w:rsidRPr="001B7C50">
        <w:rPr>
          <w:rFonts w:eastAsia="SimSun"/>
          <w:lang w:eastAsia="zh-CN"/>
        </w:rPr>
        <w:t>.</w:t>
      </w:r>
    </w:p>
    <w:p w14:paraId="5B0F2097" w14:textId="77777777" w:rsidR="004338AE" w:rsidRPr="00604C40" w:rsidRDefault="004338AE" w:rsidP="004338AE">
      <w:pPr>
        <w:pStyle w:val="NF"/>
        <w:rPr>
          <w:rFonts w:eastAsia="SimSun"/>
        </w:rPr>
      </w:pPr>
      <w:r w:rsidRPr="001B7C50">
        <w:rPr>
          <w:rFonts w:eastAsia="SimSun"/>
          <w:lang w:eastAsia="zh-CN"/>
        </w:rPr>
        <w:t>-</w:t>
      </w:r>
      <w:r w:rsidRPr="001B7C50">
        <w:rPr>
          <w:rFonts w:eastAsia="SimSun"/>
          <w:lang w:eastAsia="zh-CN"/>
        </w:rPr>
        <w:tab/>
      </w:r>
      <w:r w:rsidRPr="00604C40">
        <w:rPr>
          <w:rFonts w:eastAsia="SimSun"/>
          <w:b/>
          <w:bCs/>
        </w:rPr>
        <w:t>Service-based Interface (SBI) Protocol Stack</w:t>
      </w:r>
      <w:r>
        <w:rPr>
          <w:rFonts w:eastAsia="SimSun"/>
          <w:b/>
          <w:lang w:val="en-US" w:eastAsia="zh-CN"/>
        </w:rPr>
        <w:t>:</w:t>
      </w:r>
      <w:r w:rsidRPr="00604C40">
        <w:rPr>
          <w:rFonts w:eastAsia="SimSun"/>
        </w:rPr>
        <w:t xml:space="preserve"> The protocol stack for service-based interfaces as defined in TS 29.500</w:t>
      </w:r>
      <w:r w:rsidRPr="00604C40">
        <w:t> </w:t>
      </w:r>
      <w:r w:rsidRPr="00604C40">
        <w:rPr>
          <w:rFonts w:eastAsia="SimSun"/>
        </w:rPr>
        <w:t>[9].</w:t>
      </w:r>
    </w:p>
    <w:p w14:paraId="6E6217C5" w14:textId="77777777" w:rsidR="004338AE" w:rsidRPr="001B7C50" w:rsidRDefault="004338AE" w:rsidP="004338AE">
      <w:pPr>
        <w:pStyle w:val="NF"/>
        <w:rPr>
          <w:rFonts w:eastAsia="SimSun"/>
          <w:lang w:eastAsia="zh-CN"/>
        </w:rPr>
      </w:pPr>
    </w:p>
    <w:p w14:paraId="4436D561" w14:textId="77777777" w:rsidR="004338AE" w:rsidRPr="00D44848" w:rsidRDefault="004338AE" w:rsidP="004338AE">
      <w:pPr>
        <w:pStyle w:val="TF"/>
        <w:rPr>
          <w:noProof/>
          <w:lang w:val="en-US" w:eastAsia="zh-CN"/>
        </w:rPr>
      </w:pPr>
      <w:bookmarkStart w:id="77" w:name="_CRFigure8_2_1_21"/>
      <w:r w:rsidRPr="001B7C50">
        <w:t xml:space="preserve">Figure </w:t>
      </w:r>
      <w:bookmarkEnd w:id="77"/>
      <w:r w:rsidRPr="00D44848">
        <w:rPr>
          <w:lang w:eastAsia="zh-CN"/>
        </w:rPr>
        <w:t>6.</w:t>
      </w:r>
      <w:r>
        <w:rPr>
          <w:lang w:eastAsia="zh-CN"/>
        </w:rPr>
        <w:t>3</w:t>
      </w:r>
      <w:r w:rsidRPr="00D44848">
        <w:rPr>
          <w:lang w:eastAsia="zh-CN"/>
        </w:rPr>
        <w:t>.1.6.1</w:t>
      </w:r>
      <w:r w:rsidRPr="001B7C50">
        <w:t>-</w:t>
      </w:r>
      <w:r w:rsidRPr="001B7C50">
        <w:rPr>
          <w:lang w:eastAsia="zh-CN"/>
        </w:rPr>
        <w:t>1</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w:t>
      </w:r>
    </w:p>
    <w:p w14:paraId="06A4CAF9" w14:textId="77777777" w:rsidR="004338AE" w:rsidRPr="00B8375B" w:rsidRDefault="004338AE" w:rsidP="004338AE">
      <w:pPr>
        <w:pStyle w:val="NO"/>
        <w:rPr>
          <w:lang w:val="en-US"/>
        </w:rPr>
      </w:pPr>
      <w:r>
        <w:rPr>
          <w:lang w:val="en-US"/>
        </w:rPr>
        <w:t>NOTE 1:</w:t>
      </w:r>
      <w:r>
        <w:tab/>
      </w:r>
      <w:r>
        <w:rPr>
          <w:lang w:val="en-US"/>
        </w:rPr>
        <w:t xml:space="preserve">Whether an SBI protocol stack </w:t>
      </w:r>
      <w:r>
        <w:rPr>
          <w:rFonts w:eastAsia="SimSun"/>
          <w:bCs/>
          <w:lang w:val="en-US" w:eastAsia="zh-CN"/>
        </w:rPr>
        <w:t xml:space="preserve">(consisting of IP/TCP/HTTP2/JSON) as defined in </w:t>
      </w:r>
      <w:r w:rsidRPr="00D44848">
        <w:rPr>
          <w:rFonts w:eastAsia="SimSun"/>
          <w:bCs/>
          <w:lang w:val="en-US" w:eastAsia="zh-CN"/>
        </w:rPr>
        <w:t>TS</w:t>
      </w:r>
      <w:r>
        <w:rPr>
          <w:rFonts w:eastAsia="SimSun"/>
          <w:bCs/>
          <w:lang w:val="en-US" w:eastAsia="zh-CN"/>
        </w:rPr>
        <w:t> </w:t>
      </w:r>
      <w:r w:rsidRPr="00D44848">
        <w:rPr>
          <w:rFonts w:eastAsia="SimSun"/>
          <w:bCs/>
          <w:lang w:val="en-US" w:eastAsia="zh-CN"/>
        </w:rPr>
        <w:t>29.500</w:t>
      </w:r>
      <w:r>
        <w:rPr>
          <w:rFonts w:eastAsia="SimSun"/>
          <w:bCs/>
          <w:lang w:val="en-US" w:eastAsia="zh-CN"/>
        </w:rPr>
        <w:t> </w:t>
      </w:r>
      <w:r w:rsidRPr="00D44848">
        <w:rPr>
          <w:rFonts w:eastAsia="SimSun"/>
          <w:bCs/>
          <w:lang w:val="en-US" w:eastAsia="zh-CN"/>
        </w:rPr>
        <w:t>[</w:t>
      </w:r>
      <w:r>
        <w:rPr>
          <w:rFonts w:eastAsia="SimSun"/>
          <w:bCs/>
          <w:lang w:val="en-US" w:eastAsia="zh-CN"/>
        </w:rPr>
        <w:t>9</w:t>
      </w:r>
      <w:r w:rsidRPr="00D44848">
        <w:rPr>
          <w:rFonts w:eastAsia="SimSun"/>
          <w:bCs/>
          <w:lang w:val="en-US" w:eastAsia="zh-CN"/>
        </w:rPr>
        <w:t>]</w:t>
      </w:r>
      <w:r>
        <w:rPr>
          <w:lang w:val="en-US"/>
        </w:rPr>
        <w:t xml:space="preserve"> or an SCTP-based stack will be used will be decided in coordination with RAN3.</w:t>
      </w:r>
    </w:p>
    <w:p w14:paraId="7B0B7909" w14:textId="77777777" w:rsidR="004338AE" w:rsidRDefault="004338AE" w:rsidP="004338AE">
      <w:pPr>
        <w:pStyle w:val="NO"/>
        <w:rPr>
          <w:lang w:val="en-US"/>
        </w:rPr>
      </w:pPr>
      <w:r>
        <w:t>NOTE</w:t>
      </w:r>
      <w:r>
        <w:rPr>
          <w:lang w:val="en-US"/>
        </w:rPr>
        <w:t> 2</w:t>
      </w:r>
      <w:r>
        <w:t>:</w:t>
      </w:r>
      <w:r>
        <w:tab/>
      </w:r>
      <w:r>
        <w:rPr>
          <w:lang w:val="en-US"/>
        </w:rPr>
        <w:t>The R-AP protocol is assumed to be defined by RAN3 in coordination with SA2.</w:t>
      </w:r>
    </w:p>
    <w:p w14:paraId="022F5286" w14:textId="77777777" w:rsidR="004338AE" w:rsidRDefault="004338AE" w:rsidP="004338AE">
      <w:pPr>
        <w:pStyle w:val="NO"/>
        <w:rPr>
          <w:lang w:val="en-US"/>
        </w:rPr>
      </w:pPr>
      <w:r>
        <w:rPr>
          <w:lang w:val="en-US"/>
        </w:rPr>
        <w:t>NOTE 3:</w:t>
      </w:r>
      <w:r>
        <w:rPr>
          <w:lang w:val="en-US"/>
        </w:rPr>
        <w:tab/>
        <w:t xml:space="preserve">The motivation to propose the R-AP protocol instead of reusing NGAP is that (a) NGAP terminates on the AMF, while AMF is not assumed to be used by this solution and (b) that most of the underlying concepts of NGAP (existence of UE contexts at RAN nodes, PDU Sessions, support of UE mobility, etc.) do not apply to AIoT in this solution. </w:t>
      </w:r>
    </w:p>
    <w:p w14:paraId="6C7D82B8" w14:textId="77777777" w:rsidR="004338AE" w:rsidRDefault="004338AE" w:rsidP="004338AE">
      <w:pPr>
        <w:pStyle w:val="EditorsNote"/>
      </w:pPr>
      <w:r w:rsidRPr="667A227A">
        <w:rPr>
          <w:lang w:val="en-GB"/>
        </w:rPr>
        <w:t>Editor's note:</w:t>
      </w:r>
      <w:r>
        <w:tab/>
      </w:r>
      <w:r w:rsidRPr="667A227A">
        <w:rPr>
          <w:lang w:val="en-GB"/>
        </w:rPr>
        <w:t>Whether instead of a new R-AP protocol a simplified version of NGAP can be defined to support AIoT scenarios is FFS and can be discussed with RAN WG3.</w:t>
      </w:r>
    </w:p>
    <w:p w14:paraId="260CB4D9" w14:textId="77777777" w:rsidR="004338AE" w:rsidRPr="001C42EB" w:rsidRDefault="004338AE" w:rsidP="004338AE">
      <w:pPr>
        <w:pStyle w:val="EditorsNote"/>
      </w:pPr>
      <w:r w:rsidRPr="667A227A">
        <w:rPr>
          <w:lang w:val="en-GB"/>
        </w:rPr>
        <w:t>Editor's note:</w:t>
      </w:r>
      <w:r>
        <w:tab/>
      </w:r>
      <w:r w:rsidRPr="667A227A">
        <w:rPr>
          <w:lang w:val="en-GB"/>
        </w:rPr>
        <w:t xml:space="preserve">Further details of using an SBI protocol stack-based interface between a Reader function co-located with a UE and the AIoT Controller over the PDU Session are FFS. </w:t>
      </w:r>
    </w:p>
    <w:p w14:paraId="5082B7E1" w14:textId="77777777" w:rsidR="004338AE" w:rsidRPr="00604C40" w:rsidRDefault="004338AE" w:rsidP="004338AE">
      <w:pPr>
        <w:pStyle w:val="Heading5"/>
      </w:pPr>
      <w:bookmarkStart w:id="78" w:name="_Toc160698615"/>
      <w:r w:rsidRPr="00604C40">
        <w:lastRenderedPageBreak/>
        <w:t>6.3.1.6.2</w:t>
      </w:r>
      <w:r w:rsidRPr="00604C40">
        <w:tab/>
        <w:t>Protocol Stack between AIoT Device and Application Function</w:t>
      </w:r>
      <w:bookmarkEnd w:id="78"/>
    </w:p>
    <w:p w14:paraId="41D524C8" w14:textId="77777777" w:rsidR="004338AE" w:rsidRDefault="004338AE" w:rsidP="004338AE">
      <w:pPr>
        <w:pStyle w:val="TH"/>
      </w:pPr>
      <w:r>
        <w:object w:dxaOrig="9421" w:dyaOrig="3409" w14:anchorId="3DB43D7A">
          <v:shape id="_x0000_i1027" type="#_x0000_t75" style="width:470pt;height:171pt" o:ole="">
            <v:imagedata r:id="rId15" o:title=""/>
          </v:shape>
          <o:OLEObject Type="Embed" ProgID="Visio.Drawing.15" ShapeID="_x0000_i1027" DrawAspect="Content" ObjectID="_1774948302" r:id="rId16"/>
        </w:object>
      </w:r>
    </w:p>
    <w:p w14:paraId="28F0D1AB" w14:textId="77777777" w:rsidR="004338AE" w:rsidRPr="001B7C50" w:rsidRDefault="004338AE" w:rsidP="004338AE">
      <w:pPr>
        <w:pStyle w:val="NF"/>
        <w:rPr>
          <w:b/>
        </w:rPr>
      </w:pPr>
      <w:r w:rsidRPr="001B7C50">
        <w:rPr>
          <w:b/>
        </w:rPr>
        <w:t>Legend:</w:t>
      </w:r>
    </w:p>
    <w:p w14:paraId="39A84BC3" w14:textId="77777777" w:rsidR="004338AE" w:rsidRPr="001B7C50" w:rsidRDefault="004338AE" w:rsidP="004338AE">
      <w:pPr>
        <w:pStyle w:val="NF"/>
        <w:rPr>
          <w:rFonts w:eastAsia="SimSun"/>
          <w:lang w:eastAsia="zh-CN"/>
        </w:rPr>
      </w:pPr>
      <w:r w:rsidRPr="001B7C50">
        <w:t>-</w:t>
      </w:r>
      <w:r w:rsidRPr="001B7C50">
        <w:tab/>
      </w:r>
      <w:r>
        <w:rPr>
          <w:rFonts w:eastAsia="SimSun"/>
          <w:b/>
          <w:lang w:val="en-US" w:eastAsia="zh-CN"/>
        </w:rPr>
        <w:t>Reader</w:t>
      </w:r>
      <w:r w:rsidRPr="001B7C50">
        <w:rPr>
          <w:rFonts w:eastAsia="SimSun"/>
          <w:b/>
          <w:lang w:eastAsia="zh-CN"/>
        </w:rPr>
        <w:t xml:space="preserve"> Application Protocol (</w:t>
      </w:r>
      <w:r>
        <w:rPr>
          <w:rFonts w:eastAsia="SimSun"/>
          <w:b/>
          <w:lang w:val="en-US" w:eastAsia="zh-CN"/>
        </w:rPr>
        <w:t>R</w:t>
      </w:r>
      <w:r w:rsidRPr="001B7C50">
        <w:rPr>
          <w:rFonts w:eastAsia="SimSun"/>
          <w:b/>
          <w:lang w:eastAsia="zh-CN"/>
        </w:rPr>
        <w:t>-AP):</w:t>
      </w:r>
      <w:r w:rsidRPr="001B7C50">
        <w:rPr>
          <w:rFonts w:eastAsia="SimSun"/>
          <w:lang w:eastAsia="zh-CN"/>
        </w:rPr>
        <w:t xml:space="preserve"> Application Layer Protocol between the </w:t>
      </w:r>
      <w:r>
        <w:rPr>
          <w:rFonts w:eastAsia="SimSun"/>
          <w:lang w:val="en-US" w:eastAsia="zh-CN"/>
        </w:rPr>
        <w:t>Reader</w:t>
      </w:r>
      <w:r w:rsidRPr="001B7C50">
        <w:rPr>
          <w:rFonts w:eastAsia="SimSun"/>
          <w:lang w:eastAsia="zh-CN"/>
        </w:rPr>
        <w:t xml:space="preserve"> and the </w:t>
      </w:r>
      <w:r>
        <w:rPr>
          <w:rFonts w:eastAsia="SimSun"/>
          <w:lang w:val="en-US" w:eastAsia="zh-CN"/>
        </w:rPr>
        <w:t>AIoT Controller</w:t>
      </w:r>
      <w:r w:rsidRPr="001B7C50">
        <w:rPr>
          <w:rFonts w:eastAsia="SimSun"/>
          <w:lang w:eastAsia="zh-CN"/>
        </w:rPr>
        <w:t>.</w:t>
      </w:r>
    </w:p>
    <w:p w14:paraId="086F4BFD" w14:textId="77777777" w:rsidR="004338AE" w:rsidRPr="00604C40" w:rsidRDefault="004338AE" w:rsidP="004338AE">
      <w:pPr>
        <w:pStyle w:val="NF"/>
        <w:rPr>
          <w:rFonts w:eastAsia="SimSun"/>
        </w:rPr>
      </w:pPr>
      <w:r w:rsidRPr="001B7C50">
        <w:rPr>
          <w:rFonts w:eastAsia="SimSun"/>
          <w:lang w:eastAsia="zh-CN"/>
        </w:rPr>
        <w:t>-</w:t>
      </w:r>
      <w:r w:rsidRPr="001B7C50">
        <w:rPr>
          <w:rFonts w:eastAsia="SimSun"/>
          <w:lang w:eastAsia="zh-CN"/>
        </w:rPr>
        <w:tab/>
      </w:r>
      <w:r w:rsidRPr="00604C40">
        <w:rPr>
          <w:rFonts w:eastAsia="SimSun"/>
          <w:b/>
          <w:bCs/>
        </w:rPr>
        <w:t>Service-based Interface (SBI) Protocol Stack:</w:t>
      </w:r>
      <w:r w:rsidRPr="00604C40">
        <w:rPr>
          <w:rFonts w:eastAsia="SimSun"/>
        </w:rPr>
        <w:t xml:space="preserve"> The protocol for service-based interfaces as defined in TS 29.500</w:t>
      </w:r>
      <w:r w:rsidRPr="00604C40">
        <w:t> </w:t>
      </w:r>
      <w:r w:rsidRPr="00604C40">
        <w:rPr>
          <w:rFonts w:eastAsia="SimSun"/>
        </w:rPr>
        <w:t>[9].</w:t>
      </w:r>
    </w:p>
    <w:p w14:paraId="30C2DBB6" w14:textId="77777777" w:rsidR="004338AE" w:rsidRDefault="004338AE" w:rsidP="004338AE">
      <w:pPr>
        <w:pStyle w:val="NF"/>
        <w:rPr>
          <w:rFonts w:eastAsia="SimSun"/>
          <w:bCs/>
          <w:lang w:eastAsia="zh-CN"/>
        </w:rPr>
      </w:pPr>
      <w:r w:rsidRPr="001B7C50">
        <w:rPr>
          <w:rFonts w:eastAsia="SimSun"/>
          <w:lang w:eastAsia="zh-CN"/>
        </w:rPr>
        <w:t>-</w:t>
      </w:r>
      <w:r w:rsidRPr="001B7C50">
        <w:rPr>
          <w:rFonts w:eastAsia="SimSun"/>
          <w:lang w:eastAsia="zh-CN"/>
        </w:rPr>
        <w:tab/>
      </w:r>
      <w:r>
        <w:rPr>
          <w:rFonts w:eastAsia="SimSun"/>
          <w:b/>
          <w:lang w:val="en-US" w:eastAsia="zh-CN"/>
        </w:rPr>
        <w:t xml:space="preserve">AIoT API: </w:t>
      </w:r>
      <w:r w:rsidRPr="00D44848">
        <w:rPr>
          <w:rFonts w:eastAsia="SimSun"/>
          <w:bCs/>
          <w:lang w:val="en-US" w:eastAsia="zh-CN"/>
        </w:rPr>
        <w:t xml:space="preserve">The </w:t>
      </w:r>
      <w:r>
        <w:rPr>
          <w:rFonts w:eastAsia="SimSun"/>
          <w:bCs/>
          <w:lang w:val="en-US" w:eastAsia="zh-CN"/>
        </w:rPr>
        <w:t>API between AIoT Controller and Application Function to support Inventory and Command Procedures</w:t>
      </w:r>
      <w:r w:rsidRPr="00D44848">
        <w:rPr>
          <w:rFonts w:eastAsia="SimSun"/>
          <w:bCs/>
          <w:lang w:eastAsia="zh-CN"/>
        </w:rPr>
        <w:t>.</w:t>
      </w:r>
    </w:p>
    <w:p w14:paraId="3E73B4CD" w14:textId="77777777" w:rsidR="004338AE" w:rsidRDefault="004338AE" w:rsidP="004338AE">
      <w:pPr>
        <w:pStyle w:val="NF"/>
        <w:rPr>
          <w:rFonts w:eastAsia="SimSun"/>
          <w:bCs/>
          <w:lang w:eastAsia="zh-CN"/>
        </w:rPr>
      </w:pPr>
      <w:r w:rsidRPr="001B7C50">
        <w:rPr>
          <w:rFonts w:eastAsia="SimSun"/>
          <w:lang w:eastAsia="zh-CN"/>
        </w:rPr>
        <w:t>-</w:t>
      </w:r>
      <w:r w:rsidRPr="001B7C50">
        <w:rPr>
          <w:rFonts w:eastAsia="SimSun"/>
          <w:lang w:eastAsia="zh-CN"/>
        </w:rPr>
        <w:tab/>
      </w:r>
      <w:r>
        <w:rPr>
          <w:rFonts w:eastAsia="SimSun"/>
          <w:b/>
          <w:lang w:val="en-US" w:eastAsia="zh-CN"/>
        </w:rPr>
        <w:t xml:space="preserve">Command Protocol: </w:t>
      </w:r>
      <w:r w:rsidRPr="00B8375B">
        <w:rPr>
          <w:rFonts w:eastAsia="SimSun"/>
          <w:bCs/>
          <w:lang w:val="en-US" w:eastAsia="zh-CN"/>
        </w:rPr>
        <w:t xml:space="preserve">Application Layer Protocol </w:t>
      </w:r>
      <w:r>
        <w:rPr>
          <w:rFonts w:eastAsia="SimSun"/>
          <w:bCs/>
          <w:lang w:val="en-US" w:eastAsia="zh-CN"/>
        </w:rPr>
        <w:t>between AIoT Device and Application Function to support Commands and Command Responses</w:t>
      </w:r>
      <w:r w:rsidRPr="00D44848">
        <w:rPr>
          <w:rFonts w:eastAsia="SimSun"/>
          <w:bCs/>
          <w:lang w:eastAsia="zh-CN"/>
        </w:rPr>
        <w:t>.</w:t>
      </w:r>
    </w:p>
    <w:p w14:paraId="77EBF496" w14:textId="77777777" w:rsidR="004338AE" w:rsidRPr="001B7C50" w:rsidRDefault="004338AE" w:rsidP="004338AE">
      <w:pPr>
        <w:pStyle w:val="NF"/>
        <w:rPr>
          <w:rFonts w:eastAsia="SimSun"/>
          <w:lang w:eastAsia="zh-CN"/>
        </w:rPr>
      </w:pPr>
    </w:p>
    <w:p w14:paraId="32130FB6" w14:textId="77777777" w:rsidR="004338AE" w:rsidRPr="00D44848" w:rsidRDefault="004338AE" w:rsidP="004338AE">
      <w:pPr>
        <w:pStyle w:val="TF"/>
        <w:rPr>
          <w:noProof/>
          <w:lang w:val="en-US" w:eastAsia="zh-CN"/>
        </w:rPr>
      </w:pPr>
      <w:r w:rsidRPr="001B7C50">
        <w:t xml:space="preserve">Figure </w:t>
      </w:r>
      <w:r w:rsidRPr="00D44848">
        <w:rPr>
          <w:lang w:eastAsia="zh-CN"/>
        </w:rPr>
        <w:t>6.</w:t>
      </w:r>
      <w:r>
        <w:rPr>
          <w:lang w:eastAsia="zh-CN"/>
        </w:rPr>
        <w:t>3</w:t>
      </w:r>
      <w:r w:rsidRPr="00D44848">
        <w:rPr>
          <w:lang w:eastAsia="zh-CN"/>
        </w:rPr>
        <w:t>.1.6.</w:t>
      </w:r>
      <w:r>
        <w:rPr>
          <w:lang w:eastAsia="zh-CN"/>
        </w:rPr>
        <w:t>2</w:t>
      </w:r>
      <w:r w:rsidRPr="001B7C50">
        <w:t>-</w:t>
      </w:r>
      <w:r w:rsidRPr="001B7C50">
        <w:rPr>
          <w:lang w:eastAsia="zh-CN"/>
        </w:rPr>
        <w:t>1</w:t>
      </w:r>
    </w:p>
    <w:p w14:paraId="204E7E47" w14:textId="77777777" w:rsidR="004338AE" w:rsidRPr="00604C40" w:rsidRDefault="004338AE" w:rsidP="004338AE">
      <w:pPr>
        <w:pStyle w:val="NO"/>
      </w:pPr>
      <w:r w:rsidRPr="667A227A">
        <w:rPr>
          <w:lang w:val="en-GB"/>
        </w:rPr>
        <w:t>NOTE 1:</w:t>
      </w:r>
      <w:r>
        <w:tab/>
      </w:r>
      <w:r w:rsidRPr="667A227A">
        <w:rPr>
          <w:lang w:val="en-GB"/>
        </w:rPr>
        <w:t>The AIoT API is assumed to be defined by SA2 (Stage 2 aspects) and CT3 (Stage 3 aspects).</w:t>
      </w:r>
    </w:p>
    <w:p w14:paraId="7E4F365E" w14:textId="77777777" w:rsidR="004338AE" w:rsidRPr="00604C40" w:rsidRDefault="004338AE" w:rsidP="004338AE">
      <w:pPr>
        <w:pStyle w:val="NO"/>
      </w:pPr>
      <w:r w:rsidRPr="667A227A">
        <w:rPr>
          <w:lang w:val="en-GB"/>
        </w:rPr>
        <w:t>NOTE 2:</w:t>
      </w:r>
      <w:r>
        <w:tab/>
      </w:r>
      <w:r w:rsidRPr="667A227A">
        <w:rPr>
          <w:lang w:val="en-GB"/>
        </w:rPr>
        <w:t>The Command Protocol is assumed to be defined by SA2 (Stage 2 aspects) and CT1 (Stage 3 aspects).</w:t>
      </w:r>
    </w:p>
    <w:p w14:paraId="3FE5A66A" w14:textId="77777777" w:rsidR="004338AE" w:rsidRPr="00822E86" w:rsidRDefault="004338AE" w:rsidP="004338AE">
      <w:pPr>
        <w:pStyle w:val="Heading3"/>
      </w:pPr>
      <w:bookmarkStart w:id="79" w:name="_Toc160698616"/>
      <w:r w:rsidRPr="00822E86">
        <w:lastRenderedPageBreak/>
        <w:t>6.</w:t>
      </w:r>
      <w:r>
        <w:t>3</w:t>
      </w:r>
      <w:r w:rsidRPr="00822E86">
        <w:t>.</w:t>
      </w:r>
      <w:r>
        <w:t>2</w:t>
      </w:r>
      <w:r w:rsidRPr="00822E86">
        <w:tab/>
        <w:t>Procedures</w:t>
      </w:r>
      <w:bookmarkEnd w:id="79"/>
    </w:p>
    <w:p w14:paraId="682E0A7F" w14:textId="77777777" w:rsidR="004338AE" w:rsidRDefault="004338AE" w:rsidP="004338AE">
      <w:pPr>
        <w:pStyle w:val="Heading4"/>
        <w:rPr>
          <w:rFonts w:eastAsia="DengXian"/>
          <w:lang w:eastAsia="zh-CN"/>
        </w:rPr>
      </w:pPr>
      <w:bookmarkStart w:id="80" w:name="_Toc160698617"/>
      <w:r w:rsidRPr="00822E86">
        <w:t>6.</w:t>
      </w:r>
      <w:r>
        <w:t>3</w:t>
      </w:r>
      <w:r w:rsidRPr="00822E86">
        <w:t>.</w:t>
      </w:r>
      <w:r>
        <w:t>2.1</w:t>
      </w:r>
      <w:r>
        <w:tab/>
        <w:t>Inventory procedure</w:t>
      </w:r>
      <w:bookmarkEnd w:id="80"/>
    </w:p>
    <w:p w14:paraId="71923588" w14:textId="12DB57BB" w:rsidR="004338AE" w:rsidRPr="00B839A8" w:rsidRDefault="00016C5B" w:rsidP="004338AE">
      <w:pPr>
        <w:pStyle w:val="TF"/>
      </w:pPr>
      <w:ins w:id="81" w:author="QC_02" w:date="2024-04-18T11:56:00Z">
        <w:r>
          <w:object w:dxaOrig="11255" w:dyaOrig="9669" w14:anchorId="1CF7F6F4">
            <v:shape id="_x0000_i1033" type="#_x0000_t75" style="width:444.5pt;height:382pt" o:ole="">
              <v:imagedata r:id="rId17" o:title=""/>
            </v:shape>
            <o:OLEObject Type="Embed" ProgID="Visio.Drawing.15" ShapeID="_x0000_i1033" DrawAspect="Content" ObjectID="_1774948303" r:id="rId18"/>
          </w:object>
        </w:r>
      </w:ins>
      <w:del w:id="82" w:author="QC_02" w:date="2024-04-18T11:58:00Z">
        <w:r w:rsidR="001F57C1" w:rsidRPr="00604C40" w:rsidDel="001F57C1">
          <w:object w:dxaOrig="10303" w:dyaOrig="8315" w14:anchorId="7618B0D3">
            <v:shape id="_x0000_i1036" type="#_x0000_t75" style="width:448.5pt;height:361.5pt" o:ole="">
              <v:imagedata r:id="rId19" o:title=""/>
            </v:shape>
            <o:OLEObject Type="Embed" ProgID="Visio.Drawing.15" ShapeID="_x0000_i1036" DrawAspect="Content" ObjectID="_1774948304" r:id="rId20"/>
          </w:object>
        </w:r>
      </w:del>
      <w:r w:rsidR="004338AE">
        <w:t>Figure 6.3.2.1: Inventory procedure</w:t>
      </w:r>
    </w:p>
    <w:p w14:paraId="111C97BF" w14:textId="77777777" w:rsidR="004338AE" w:rsidRDefault="004338AE" w:rsidP="004338AE">
      <w:pPr>
        <w:pStyle w:val="B1"/>
        <w:rPr>
          <w:lang w:val="en-US"/>
        </w:rPr>
      </w:pPr>
      <w:r>
        <w:t>1.</w:t>
      </w:r>
      <w:r>
        <w:tab/>
      </w:r>
      <w:r>
        <w:rPr>
          <w:lang w:val="en-US"/>
        </w:rPr>
        <w:t>The AF sends an Inventory Request to the AIoT controller. The AF may optionally include the following information:</w:t>
      </w:r>
    </w:p>
    <w:p w14:paraId="10F63F40" w14:textId="77777777" w:rsidR="004338AE" w:rsidRDefault="004338AE" w:rsidP="004338AE">
      <w:pPr>
        <w:pStyle w:val="B2"/>
        <w:rPr>
          <w:ins w:id="83" w:author="QC_02" w:date="2024-04-18T12:14:00Z"/>
          <w:lang w:val="en-GB"/>
        </w:rPr>
      </w:pPr>
      <w:r w:rsidRPr="667A227A">
        <w:rPr>
          <w:lang w:val="en-GB"/>
        </w:rPr>
        <w:t>-</w:t>
      </w:r>
      <w:r>
        <w:tab/>
      </w:r>
      <w:r w:rsidRPr="667A227A">
        <w:rPr>
          <w:lang w:val="en-GB"/>
        </w:rPr>
        <w:t xml:space="preserve">Filter Criteria to limit the inventory to AIoT Devices matching those </w:t>
      </w:r>
      <w:proofErr w:type="gramStart"/>
      <w:r w:rsidRPr="667A227A">
        <w:rPr>
          <w:lang w:val="en-GB"/>
        </w:rPr>
        <w:t>criteria;</w:t>
      </w:r>
      <w:proofErr w:type="gramEnd"/>
    </w:p>
    <w:p w14:paraId="1092FB44" w14:textId="1D750B69" w:rsidR="00B67A0F" w:rsidRPr="00604C40" w:rsidRDefault="00B67A0F" w:rsidP="00B67A0F">
      <w:pPr>
        <w:pStyle w:val="NO"/>
      </w:pPr>
      <w:ins w:id="84" w:author="QC_02" w:date="2024-04-18T12:14:00Z">
        <w:r>
          <w:t>NOTE:</w:t>
        </w:r>
        <w:r>
          <w:tab/>
          <w:t>If the AF does not provide Filter Criteria, then a full inventory of all AIoT devices reachable by the Reader</w:t>
        </w:r>
      </w:ins>
      <w:ins w:id="85" w:author="QC_02" w:date="2024-04-18T12:15:00Z">
        <w:r>
          <w:t>(s) will be performed.</w:t>
        </w:r>
      </w:ins>
    </w:p>
    <w:p w14:paraId="51E52AF4" w14:textId="77777777" w:rsidR="004338AE" w:rsidRPr="00604C40" w:rsidRDefault="004338AE" w:rsidP="004338AE">
      <w:pPr>
        <w:pStyle w:val="B2"/>
      </w:pPr>
      <w:r w:rsidRPr="00604C40">
        <w:t>-</w:t>
      </w:r>
      <w:r w:rsidRPr="00604C40">
        <w:tab/>
        <w:t>a list of reader IDs to limit the inventory to specific Readers;</w:t>
      </w:r>
    </w:p>
    <w:p w14:paraId="5FADAF07" w14:textId="77777777" w:rsidR="004338AE" w:rsidRPr="0039012E" w:rsidRDefault="004338AE" w:rsidP="004338AE">
      <w:pPr>
        <w:pStyle w:val="B2"/>
        <w:rPr>
          <w:lang w:val="en-US"/>
        </w:rPr>
      </w:pPr>
      <w:r w:rsidRPr="00604C40">
        <w:t>-</w:t>
      </w:r>
      <w:r w:rsidRPr="00604C40">
        <w:tab/>
        <w:t>a periodicity value to request the inventory to be performed periodically.</w:t>
      </w:r>
    </w:p>
    <w:p w14:paraId="5D1EF5DA" w14:textId="10F0DE8B" w:rsidR="0039012E" w:rsidRPr="00270C61" w:rsidRDefault="0039012E" w:rsidP="00F91AD6">
      <w:pPr>
        <w:pStyle w:val="B1"/>
        <w:ind w:hanging="1"/>
        <w:rPr>
          <w:ins w:id="86" w:author="QC_01" w:date="2024-04-04T18:12:00Z"/>
          <w:lang w:val="en-US" w:eastAsia="zh-CN"/>
        </w:rPr>
      </w:pPr>
      <w:ins w:id="87" w:author="QC_01" w:date="2024-04-04T18:12:00Z">
        <w:r>
          <w:rPr>
            <w:lang w:eastAsia="zh-CN"/>
          </w:rPr>
          <w:t xml:space="preserve">As part of the Filter Criteria </w:t>
        </w:r>
      </w:ins>
      <w:ins w:id="88" w:author="QC_01" w:date="2024-04-04T18:15:00Z">
        <w:r w:rsidR="00F91AD6">
          <w:rPr>
            <w:lang w:eastAsia="zh-CN"/>
          </w:rPr>
          <w:t xml:space="preserve">an </w:t>
        </w:r>
      </w:ins>
      <w:ins w:id="89" w:author="QC_01" w:date="2024-04-04T18:12:00Z">
        <w:r>
          <w:rPr>
            <w:lang w:eastAsia="zh-CN"/>
          </w:rPr>
          <w:t>AF may provide an EPC and optionally a bitmask</w:t>
        </w:r>
      </w:ins>
      <w:ins w:id="90" w:author="QC_01" w:date="2024-04-04T18:13:00Z">
        <w:r w:rsidR="001E28E9">
          <w:rPr>
            <w:lang w:eastAsia="zh-CN"/>
          </w:rPr>
          <w:t xml:space="preserve">. </w:t>
        </w:r>
      </w:ins>
      <w:ins w:id="91" w:author="QC_01" w:date="2024-04-04T18:15:00Z">
        <w:r w:rsidR="00837BA5">
          <w:rPr>
            <w:lang w:eastAsia="zh-CN"/>
          </w:rPr>
          <w:t xml:space="preserve">This </w:t>
        </w:r>
        <w:r w:rsidR="00F91AD6">
          <w:rPr>
            <w:lang w:eastAsia="zh-CN"/>
          </w:rPr>
          <w:t>enables the AF to trigger a targeted inventory</w:t>
        </w:r>
      </w:ins>
      <w:ins w:id="92" w:author="QC_01" w:date="2024-04-04T18:16:00Z">
        <w:r w:rsidR="00270C61">
          <w:rPr>
            <w:lang w:val="en-US" w:eastAsia="zh-CN"/>
          </w:rPr>
          <w:t>:</w:t>
        </w:r>
      </w:ins>
    </w:p>
    <w:p w14:paraId="18C93A17" w14:textId="5129529C" w:rsidR="00270C61" w:rsidRDefault="00270C61" w:rsidP="667A227A">
      <w:pPr>
        <w:pStyle w:val="B2"/>
        <w:rPr>
          <w:ins w:id="93" w:author="QC_01" w:date="2024-04-04T18:16:00Z"/>
          <w:lang w:val="en-GB" w:eastAsia="zh-CN"/>
        </w:rPr>
      </w:pPr>
      <w:ins w:id="94" w:author="QC_01" w:date="2024-04-04T18:16:00Z">
        <w:r w:rsidRPr="667A227A">
          <w:rPr>
            <w:lang w:val="en-GB" w:eastAsia="zh-CN"/>
          </w:rPr>
          <w:t>-</w:t>
        </w:r>
        <w:r>
          <w:tab/>
        </w:r>
      </w:ins>
      <w:ins w:id="95" w:author="QC_01" w:date="2024-04-04T18:12:00Z">
        <w:r w:rsidR="0039012E" w:rsidRPr="667A227A">
          <w:rPr>
            <w:lang w:val="en-GB" w:eastAsia="zh-CN"/>
          </w:rPr>
          <w:t xml:space="preserve">For example, </w:t>
        </w:r>
      </w:ins>
      <w:ins w:id="96" w:author="QC_01" w:date="2024-04-04T18:16:00Z">
        <w:r w:rsidRPr="667A227A">
          <w:rPr>
            <w:lang w:val="en-GB" w:eastAsia="zh-CN"/>
          </w:rPr>
          <w:t xml:space="preserve">an </w:t>
        </w:r>
      </w:ins>
      <w:ins w:id="97" w:author="QC_01" w:date="2024-04-04T18:18:00Z">
        <w:r w:rsidR="005A7159" w:rsidRPr="667A227A">
          <w:rPr>
            <w:lang w:val="en-GB" w:eastAsia="zh-CN"/>
          </w:rPr>
          <w:t xml:space="preserve">AF </w:t>
        </w:r>
      </w:ins>
      <w:ins w:id="98" w:author="QC_01" w:date="2024-04-04T18:19:00Z">
        <w:r w:rsidR="00FB0748" w:rsidRPr="667A227A">
          <w:rPr>
            <w:lang w:val="en-GB" w:eastAsia="zh-CN"/>
          </w:rPr>
          <w:t xml:space="preserve">may </w:t>
        </w:r>
      </w:ins>
      <w:ins w:id="99" w:author="QC_01" w:date="2024-04-04T18:16:00Z">
        <w:r w:rsidRPr="667A227A">
          <w:rPr>
            <w:lang w:val="en-GB" w:eastAsia="zh-CN"/>
          </w:rPr>
          <w:t xml:space="preserve">want </w:t>
        </w:r>
      </w:ins>
      <w:ins w:id="100" w:author="QC_01" w:date="2024-04-04T18:12:00Z">
        <w:r w:rsidR="0039012E" w:rsidRPr="667A227A">
          <w:rPr>
            <w:lang w:val="en-GB" w:eastAsia="zh-CN"/>
          </w:rPr>
          <w:t xml:space="preserve">to inventory complete shipments </w:t>
        </w:r>
      </w:ins>
      <w:ins w:id="101" w:author="QC_01" w:date="2024-04-04T18:18:00Z">
        <w:r w:rsidR="005A7159" w:rsidRPr="667A227A">
          <w:rPr>
            <w:lang w:val="en-GB" w:eastAsia="zh-CN"/>
          </w:rPr>
          <w:t xml:space="preserve">only </w:t>
        </w:r>
      </w:ins>
      <w:ins w:id="102" w:author="QC_01" w:date="2024-04-04T18:12:00Z">
        <w:r w:rsidR="0039012E" w:rsidRPr="667A227A">
          <w:rPr>
            <w:lang w:val="en-GB" w:eastAsia="zh-CN"/>
          </w:rPr>
          <w:t xml:space="preserve">(identified by AIoT devices attached to the pallets that carry the shipment), without having to </w:t>
        </w:r>
      </w:ins>
      <w:ins w:id="103" w:author="QC_01" w:date="2024-04-04T18:17:00Z">
        <w:r w:rsidR="00117E1A" w:rsidRPr="667A227A">
          <w:rPr>
            <w:lang w:val="en-GB" w:eastAsia="zh-CN"/>
          </w:rPr>
          <w:t xml:space="preserve">unnecessarily </w:t>
        </w:r>
      </w:ins>
      <w:ins w:id="104" w:author="QC_01" w:date="2024-04-04T18:12:00Z">
        <w:r w:rsidR="0039012E" w:rsidRPr="667A227A">
          <w:rPr>
            <w:lang w:val="en-GB" w:eastAsia="zh-CN"/>
          </w:rPr>
          <w:t xml:space="preserve">inventory also all AIoT devices which may be located on the pallets. This </w:t>
        </w:r>
      </w:ins>
      <w:ins w:id="105" w:author="QC_01" w:date="2024-04-04T19:01:00Z">
        <w:r w:rsidR="007D529D" w:rsidRPr="667A227A">
          <w:rPr>
            <w:lang w:val="en-GB" w:eastAsia="zh-CN"/>
          </w:rPr>
          <w:t xml:space="preserve">can be achieved by </w:t>
        </w:r>
      </w:ins>
      <w:ins w:id="106" w:author="QC_01" w:date="2024-04-04T18:25:00Z">
        <w:r w:rsidR="006165F5" w:rsidRPr="667A227A">
          <w:rPr>
            <w:lang w:val="en-GB" w:eastAsia="zh-CN"/>
          </w:rPr>
          <w:t xml:space="preserve">limiting the inventory to AIoT devices </w:t>
        </w:r>
      </w:ins>
      <w:ins w:id="107" w:author="QC_01" w:date="2024-04-04T18:24:00Z">
        <w:r w:rsidR="00F74ABB" w:rsidRPr="667A227A">
          <w:rPr>
            <w:lang w:val="en-GB" w:eastAsia="zh-CN"/>
          </w:rPr>
          <w:t xml:space="preserve">that carry </w:t>
        </w:r>
      </w:ins>
      <w:ins w:id="108" w:author="QC_01" w:date="2024-04-04T18:25:00Z">
        <w:r w:rsidR="00F74ABB" w:rsidRPr="667A227A">
          <w:rPr>
            <w:lang w:val="en-GB" w:eastAsia="zh-CN"/>
          </w:rPr>
          <w:t xml:space="preserve">an EPC </w:t>
        </w:r>
      </w:ins>
      <w:ins w:id="109" w:author="QC_01" w:date="2024-04-04T19:02:00Z">
        <w:r w:rsidR="009B551C" w:rsidRPr="667A227A">
          <w:rPr>
            <w:lang w:val="en-GB" w:eastAsia="zh-CN"/>
          </w:rPr>
          <w:t xml:space="preserve">based on </w:t>
        </w:r>
      </w:ins>
      <w:ins w:id="110" w:author="QC_01" w:date="2024-04-04T18:25:00Z">
        <w:r w:rsidR="00F74ABB" w:rsidRPr="667A227A">
          <w:rPr>
            <w:lang w:val="en-GB" w:eastAsia="zh-CN"/>
          </w:rPr>
          <w:t xml:space="preserve">the </w:t>
        </w:r>
      </w:ins>
      <w:ins w:id="111" w:author="QC_01" w:date="2024-04-04T18:24:00Z">
        <w:r w:rsidR="00F74ABB" w:rsidRPr="667A227A">
          <w:rPr>
            <w:lang w:val="en-GB"/>
          </w:rPr>
          <w:t>Serial Shipping Container Code EPC scheme</w:t>
        </w:r>
      </w:ins>
      <w:ins w:id="112" w:author="QC_01" w:date="2024-04-04T18:25:00Z">
        <w:r w:rsidR="005B332A" w:rsidRPr="667A227A">
          <w:rPr>
            <w:lang w:val="en-GB"/>
          </w:rPr>
          <w:t xml:space="preserve">. </w:t>
        </w:r>
      </w:ins>
      <w:ins w:id="113" w:author="QC_01" w:date="2024-04-04T19:03:00Z">
        <w:r w:rsidR="005C5856" w:rsidRPr="667A227A">
          <w:rPr>
            <w:lang w:val="en-GB"/>
          </w:rPr>
          <w:t>To do so, t</w:t>
        </w:r>
      </w:ins>
      <w:ins w:id="114" w:author="QC_01" w:date="2024-04-04T18:25:00Z">
        <w:r w:rsidR="005B332A" w:rsidRPr="667A227A">
          <w:rPr>
            <w:lang w:val="en-GB"/>
          </w:rPr>
          <w:t xml:space="preserve">he AF </w:t>
        </w:r>
      </w:ins>
      <w:ins w:id="115" w:author="QC_01" w:date="2024-04-04T19:03:00Z">
        <w:r w:rsidR="00460FF0" w:rsidRPr="667A227A">
          <w:rPr>
            <w:lang w:val="en-GB"/>
          </w:rPr>
          <w:t xml:space="preserve">may </w:t>
        </w:r>
      </w:ins>
      <w:ins w:id="116" w:author="QC_01" w:date="2024-04-04T18:12:00Z">
        <w:r w:rsidR="0039012E" w:rsidRPr="667A227A">
          <w:rPr>
            <w:lang w:val="en-GB" w:eastAsia="zh-CN"/>
          </w:rPr>
          <w:t>provid</w:t>
        </w:r>
      </w:ins>
      <w:ins w:id="117" w:author="QC_01" w:date="2024-04-04T19:03:00Z">
        <w:r w:rsidR="00460FF0" w:rsidRPr="667A227A">
          <w:rPr>
            <w:lang w:val="en-GB" w:eastAsia="zh-CN"/>
          </w:rPr>
          <w:t>e</w:t>
        </w:r>
      </w:ins>
      <w:ins w:id="118" w:author="QC_01" w:date="2024-04-04T18:12:00Z">
        <w:r w:rsidR="0039012E" w:rsidRPr="667A227A">
          <w:rPr>
            <w:lang w:val="en-GB" w:eastAsia="zh-CN"/>
          </w:rPr>
          <w:t xml:space="preserve"> a bitmask that only matches on the Header value of the EPC and an EPC value that contains the </w:t>
        </w:r>
      </w:ins>
      <w:ins w:id="119" w:author="QC_01" w:date="2024-04-04T18:29:00Z">
        <w:r w:rsidR="00193B13" w:rsidRPr="667A227A">
          <w:rPr>
            <w:lang w:val="en-GB" w:eastAsia="zh-CN"/>
          </w:rPr>
          <w:t>standardized H</w:t>
        </w:r>
      </w:ins>
      <w:ins w:id="120" w:author="QC_01" w:date="2024-04-04T18:12:00Z">
        <w:r w:rsidR="0039012E" w:rsidRPr="667A227A">
          <w:rPr>
            <w:lang w:val="en-GB" w:eastAsia="zh-CN"/>
          </w:rPr>
          <w:t xml:space="preserve">eader value for the Serial Shipping Container Code EPC scheme. (See Annex X for further details on EPC schemes and EPC Header values.). </w:t>
        </w:r>
      </w:ins>
    </w:p>
    <w:p w14:paraId="05F2CFD1" w14:textId="4F5FE402" w:rsidR="0039012E" w:rsidRDefault="00B55EF0" w:rsidP="00905974">
      <w:pPr>
        <w:pStyle w:val="B2"/>
        <w:rPr>
          <w:ins w:id="121" w:author="QC_01" w:date="2024-04-04T18:12:00Z"/>
        </w:rPr>
      </w:pPr>
      <w:ins w:id="122" w:author="QC_01" w:date="2024-04-04T18:18:00Z">
        <w:r w:rsidRPr="667A227A">
          <w:rPr>
            <w:lang w:val="en-US" w:eastAsia="zh-CN"/>
          </w:rPr>
          <w:t>-</w:t>
        </w:r>
        <w:r>
          <w:tab/>
        </w:r>
      </w:ins>
      <w:ins w:id="123" w:author="QC_01" w:date="2024-04-04T18:12:00Z">
        <w:r w:rsidR="0039012E" w:rsidRPr="667A227A">
          <w:rPr>
            <w:lang w:val="en-US" w:eastAsia="zh-CN"/>
          </w:rPr>
          <w:t xml:space="preserve">Another example is an AF </w:t>
        </w:r>
      </w:ins>
      <w:ins w:id="124" w:author="QC_01" w:date="2024-04-04T18:20:00Z">
        <w:r w:rsidR="00642D7E" w:rsidRPr="667A227A">
          <w:rPr>
            <w:lang w:val="en-US" w:eastAsia="zh-CN"/>
          </w:rPr>
          <w:t xml:space="preserve">that </w:t>
        </w:r>
      </w:ins>
      <w:ins w:id="125" w:author="QC_01" w:date="2024-04-04T18:12:00Z">
        <w:r w:rsidR="0039012E" w:rsidRPr="667A227A">
          <w:rPr>
            <w:lang w:val="en-US" w:eastAsia="zh-CN"/>
          </w:rPr>
          <w:t xml:space="preserve">may only want to inventory individual items from a specific company. </w:t>
        </w:r>
      </w:ins>
      <w:ins w:id="126" w:author="QC_01" w:date="2024-04-04T18:26:00Z">
        <w:r w:rsidR="00FC5F4B" w:rsidRPr="667A227A">
          <w:rPr>
            <w:lang w:val="en-US" w:eastAsia="zh-CN"/>
          </w:rPr>
          <w:t xml:space="preserve">This </w:t>
        </w:r>
      </w:ins>
      <w:ins w:id="127" w:author="QC_01" w:date="2024-04-04T19:04:00Z">
        <w:r w:rsidR="0078483E" w:rsidRPr="667A227A">
          <w:rPr>
            <w:lang w:val="en-US" w:eastAsia="zh-CN"/>
          </w:rPr>
          <w:t xml:space="preserve">can be achieved by </w:t>
        </w:r>
      </w:ins>
      <w:ins w:id="128" w:author="QC_01" w:date="2024-04-04T18:26:00Z">
        <w:r w:rsidR="00FC5F4B" w:rsidRPr="667A227A">
          <w:rPr>
            <w:lang w:val="en-US" w:eastAsia="zh-CN"/>
          </w:rPr>
          <w:t xml:space="preserve">limiting the inventory to AIoT devices that carry an EPC that </w:t>
        </w:r>
      </w:ins>
      <w:ins w:id="129" w:author="QC_01" w:date="2024-04-04T19:04:00Z">
        <w:r w:rsidR="0078483E" w:rsidRPr="667A227A">
          <w:rPr>
            <w:lang w:val="en-US" w:eastAsia="zh-CN"/>
          </w:rPr>
          <w:t xml:space="preserve">is based on </w:t>
        </w:r>
      </w:ins>
      <w:ins w:id="130" w:author="QC_01" w:date="2024-04-04T18:26:00Z">
        <w:r w:rsidR="00FC5F4B" w:rsidRPr="667A227A">
          <w:rPr>
            <w:lang w:val="en-US" w:eastAsia="zh-CN"/>
          </w:rPr>
          <w:t xml:space="preserve">the </w:t>
        </w:r>
        <w:proofErr w:type="spellStart"/>
        <w:r w:rsidR="005F5A57" w:rsidRPr="667A227A">
          <w:rPr>
            <w:lang w:val="en-US" w:eastAsia="zh-CN"/>
          </w:rPr>
          <w:t>Serialised</w:t>
        </w:r>
        <w:proofErr w:type="spellEnd"/>
        <w:r w:rsidR="005F5A57" w:rsidRPr="667A227A">
          <w:rPr>
            <w:lang w:val="en-US" w:eastAsia="zh-CN"/>
          </w:rPr>
          <w:t xml:space="preserve"> Global Trade Item Number (SGTIN) EPC scheme</w:t>
        </w:r>
      </w:ins>
      <w:ins w:id="131" w:author="QC_01" w:date="2024-04-04T18:27:00Z">
        <w:r w:rsidR="005F5A57" w:rsidRPr="667A227A">
          <w:rPr>
            <w:lang w:val="en-US" w:eastAsia="zh-CN"/>
          </w:rPr>
          <w:t xml:space="preserve"> and where the GS1 Company Prefix contained in the SGTIN matches </w:t>
        </w:r>
        <w:r w:rsidR="00200740" w:rsidRPr="667A227A">
          <w:rPr>
            <w:lang w:val="en-US" w:eastAsia="zh-CN"/>
          </w:rPr>
          <w:t xml:space="preserve">the company prefix </w:t>
        </w:r>
      </w:ins>
      <w:ins w:id="132" w:author="QC_01" w:date="2024-04-04T19:05:00Z">
        <w:r w:rsidR="0078483E" w:rsidRPr="667A227A">
          <w:rPr>
            <w:lang w:val="en-US" w:eastAsia="zh-CN"/>
          </w:rPr>
          <w:t xml:space="preserve">of the </w:t>
        </w:r>
        <w:r w:rsidR="00BD43F4" w:rsidRPr="667A227A">
          <w:rPr>
            <w:lang w:val="en-US" w:eastAsia="zh-CN"/>
          </w:rPr>
          <w:t xml:space="preserve">specific </w:t>
        </w:r>
        <w:r w:rsidR="0078483E" w:rsidRPr="667A227A">
          <w:rPr>
            <w:lang w:val="en-US" w:eastAsia="zh-CN"/>
          </w:rPr>
          <w:t xml:space="preserve">company </w:t>
        </w:r>
      </w:ins>
      <w:ins w:id="133" w:author="QC_01" w:date="2024-04-04T18:27:00Z">
        <w:r w:rsidR="00200740" w:rsidRPr="667A227A">
          <w:rPr>
            <w:lang w:val="en-US" w:eastAsia="zh-CN"/>
          </w:rPr>
          <w:t xml:space="preserve">that the AF is interested in. </w:t>
        </w:r>
      </w:ins>
      <w:ins w:id="134" w:author="QC_01" w:date="2024-04-04T19:05:00Z">
        <w:r w:rsidR="00BD43F4" w:rsidRPr="667A227A">
          <w:rPr>
            <w:lang w:val="en-US" w:eastAsia="zh-CN"/>
          </w:rPr>
          <w:t xml:space="preserve">To do so, the AF may </w:t>
        </w:r>
      </w:ins>
      <w:ins w:id="135" w:author="QC_01" w:date="2024-04-04T18:12:00Z">
        <w:r w:rsidR="0039012E" w:rsidRPr="667A227A">
          <w:rPr>
            <w:lang w:val="en-US" w:eastAsia="zh-CN"/>
          </w:rPr>
          <w:t>provid</w:t>
        </w:r>
      </w:ins>
      <w:ins w:id="136" w:author="QC_01" w:date="2024-04-04T19:05:00Z">
        <w:r w:rsidR="00BD43F4" w:rsidRPr="667A227A">
          <w:rPr>
            <w:lang w:val="en-US" w:eastAsia="zh-CN"/>
          </w:rPr>
          <w:t>e</w:t>
        </w:r>
      </w:ins>
      <w:ins w:id="137" w:author="QC_01" w:date="2024-04-04T18:12:00Z">
        <w:r w:rsidR="0039012E" w:rsidRPr="667A227A">
          <w:rPr>
            <w:lang w:val="en-US" w:eastAsia="zh-CN"/>
          </w:rPr>
          <w:t xml:space="preserve"> a bitmask matching </w:t>
        </w:r>
      </w:ins>
      <w:ins w:id="138" w:author="QC_01" w:date="2024-04-04T18:21:00Z">
        <w:r w:rsidR="001719AD" w:rsidRPr="667A227A">
          <w:rPr>
            <w:lang w:val="en-US" w:eastAsia="zh-CN"/>
          </w:rPr>
          <w:t xml:space="preserve">on the Header value of the EPC and </w:t>
        </w:r>
      </w:ins>
      <w:ins w:id="139" w:author="QC_01" w:date="2024-04-04T18:28:00Z">
        <w:r w:rsidR="00F9460C" w:rsidRPr="667A227A">
          <w:rPr>
            <w:lang w:val="en-US" w:eastAsia="zh-CN"/>
          </w:rPr>
          <w:t xml:space="preserve">the </w:t>
        </w:r>
      </w:ins>
      <w:ins w:id="140" w:author="QC_01" w:date="2024-04-04T18:23:00Z">
        <w:r w:rsidR="007A2543" w:rsidRPr="667A227A">
          <w:rPr>
            <w:lang w:val="en-US" w:eastAsia="zh-CN"/>
          </w:rPr>
          <w:t xml:space="preserve">bits of </w:t>
        </w:r>
      </w:ins>
      <w:ins w:id="141" w:author="QC_01" w:date="2024-04-04T18:21:00Z">
        <w:r w:rsidR="001719AD" w:rsidRPr="667A227A">
          <w:rPr>
            <w:lang w:val="en-US" w:eastAsia="zh-CN"/>
          </w:rPr>
          <w:t xml:space="preserve">the </w:t>
        </w:r>
        <w:r w:rsidR="00D70CCA" w:rsidRPr="667A227A">
          <w:rPr>
            <w:lang w:val="en-US" w:eastAsia="zh-CN"/>
          </w:rPr>
          <w:t xml:space="preserve">GS1 Company Prefix </w:t>
        </w:r>
      </w:ins>
      <w:ins w:id="142" w:author="QC_01" w:date="2024-04-04T18:22:00Z">
        <w:r w:rsidR="007A2543" w:rsidRPr="667A227A">
          <w:rPr>
            <w:lang w:val="en-US" w:eastAsia="zh-CN"/>
          </w:rPr>
          <w:t xml:space="preserve">contained in the </w:t>
        </w:r>
      </w:ins>
      <w:proofErr w:type="spellStart"/>
      <w:ins w:id="143" w:author="QC_01" w:date="2024-04-04T18:23:00Z">
        <w:r w:rsidR="007A2543" w:rsidRPr="667A227A">
          <w:rPr>
            <w:lang w:val="en-US" w:eastAsia="zh-CN"/>
          </w:rPr>
          <w:t>Serialised</w:t>
        </w:r>
        <w:proofErr w:type="spellEnd"/>
        <w:r w:rsidR="007A2543" w:rsidRPr="667A227A">
          <w:rPr>
            <w:lang w:val="en-US" w:eastAsia="zh-CN"/>
          </w:rPr>
          <w:t xml:space="preserve"> Global Trade Item Number (SGTIN)</w:t>
        </w:r>
        <w:r w:rsidR="00E72579" w:rsidRPr="667A227A">
          <w:rPr>
            <w:lang w:val="en-US" w:eastAsia="zh-CN"/>
          </w:rPr>
          <w:t xml:space="preserve"> EPC scheme</w:t>
        </w:r>
      </w:ins>
      <w:ins w:id="144" w:author="QC_01" w:date="2024-04-04T18:28:00Z">
        <w:r w:rsidR="00F9460C" w:rsidRPr="667A227A">
          <w:rPr>
            <w:lang w:val="en-US" w:eastAsia="zh-CN"/>
          </w:rPr>
          <w:t xml:space="preserve"> and </w:t>
        </w:r>
      </w:ins>
      <w:ins w:id="145" w:author="QC_01" w:date="2024-04-04T19:06:00Z">
        <w:r w:rsidR="00AD554D" w:rsidRPr="667A227A">
          <w:rPr>
            <w:lang w:val="en-US" w:eastAsia="zh-CN"/>
          </w:rPr>
          <w:t xml:space="preserve">may </w:t>
        </w:r>
      </w:ins>
      <w:ins w:id="146" w:author="QC_01" w:date="2024-04-04T18:28:00Z">
        <w:r w:rsidR="00F9460C" w:rsidRPr="667A227A">
          <w:rPr>
            <w:lang w:val="en-US" w:eastAsia="zh-CN"/>
          </w:rPr>
          <w:t>provid</w:t>
        </w:r>
      </w:ins>
      <w:ins w:id="147" w:author="QC_01" w:date="2024-04-04T19:06:00Z">
        <w:r w:rsidR="00AD554D" w:rsidRPr="667A227A">
          <w:rPr>
            <w:lang w:val="en-US" w:eastAsia="zh-CN"/>
          </w:rPr>
          <w:t>e</w:t>
        </w:r>
      </w:ins>
      <w:ins w:id="148" w:author="QC_01" w:date="2024-04-04T18:28:00Z">
        <w:r w:rsidR="00F9460C" w:rsidRPr="667A227A">
          <w:rPr>
            <w:lang w:val="en-US" w:eastAsia="zh-CN"/>
          </w:rPr>
          <w:t xml:space="preserve"> an EPC that contains the </w:t>
        </w:r>
      </w:ins>
      <w:ins w:id="149" w:author="QC_01" w:date="2024-04-04T18:29:00Z">
        <w:r w:rsidR="00193B13" w:rsidRPr="667A227A">
          <w:rPr>
            <w:lang w:val="en-US" w:eastAsia="zh-CN"/>
          </w:rPr>
          <w:lastRenderedPageBreak/>
          <w:t>standardized H</w:t>
        </w:r>
      </w:ins>
      <w:ins w:id="150" w:author="QC_01" w:date="2024-04-04T18:28:00Z">
        <w:r w:rsidR="00F9460C" w:rsidRPr="667A227A">
          <w:rPr>
            <w:lang w:val="en-US" w:eastAsia="zh-CN"/>
          </w:rPr>
          <w:t xml:space="preserve">eader value </w:t>
        </w:r>
      </w:ins>
      <w:ins w:id="151" w:author="QC_01" w:date="2024-04-04T18:29:00Z">
        <w:r w:rsidR="00193B13" w:rsidRPr="667A227A">
          <w:rPr>
            <w:lang w:val="en-US" w:eastAsia="zh-CN"/>
          </w:rPr>
          <w:t>for</w:t>
        </w:r>
      </w:ins>
      <w:ins w:id="152" w:author="QC_01" w:date="2024-04-04T18:28:00Z">
        <w:r w:rsidR="00F9460C" w:rsidRPr="667A227A">
          <w:rPr>
            <w:lang w:val="en-US" w:eastAsia="zh-CN"/>
          </w:rPr>
          <w:t xml:space="preserve"> the </w:t>
        </w:r>
      </w:ins>
      <w:proofErr w:type="spellStart"/>
      <w:ins w:id="153" w:author="QC_01" w:date="2024-04-04T18:30:00Z">
        <w:r w:rsidR="00193B13" w:rsidRPr="667A227A">
          <w:rPr>
            <w:lang w:val="en-US" w:eastAsia="zh-CN"/>
          </w:rPr>
          <w:t>Serialised</w:t>
        </w:r>
        <w:proofErr w:type="spellEnd"/>
        <w:r w:rsidR="00193B13" w:rsidRPr="667A227A">
          <w:rPr>
            <w:lang w:val="en-US" w:eastAsia="zh-CN"/>
          </w:rPr>
          <w:t xml:space="preserve"> Global Trade Item Number (SGTIN) and the Company Prefix value</w:t>
        </w:r>
      </w:ins>
      <w:ins w:id="154" w:author="QC_01" w:date="2024-04-04T19:06:00Z">
        <w:r w:rsidR="002635AF" w:rsidRPr="667A227A">
          <w:rPr>
            <w:lang w:val="en-US" w:eastAsia="zh-CN"/>
          </w:rPr>
          <w:t xml:space="preserve"> of the company that the AF is interested in</w:t>
        </w:r>
      </w:ins>
      <w:ins w:id="155" w:author="QC_01" w:date="2024-04-04T18:23:00Z">
        <w:r w:rsidR="007A2543" w:rsidRPr="667A227A">
          <w:rPr>
            <w:lang w:val="en-US" w:eastAsia="zh-CN"/>
          </w:rPr>
          <w:t>.</w:t>
        </w:r>
      </w:ins>
    </w:p>
    <w:p w14:paraId="252077F6" w14:textId="1C47B4E1" w:rsidR="004338AE" w:rsidRDefault="004338AE" w:rsidP="004338AE">
      <w:pPr>
        <w:pStyle w:val="B1"/>
        <w:rPr>
          <w:lang w:val="en-US"/>
        </w:rPr>
      </w:pPr>
      <w:r>
        <w:t>2.</w:t>
      </w:r>
      <w:r>
        <w:tab/>
      </w:r>
      <w:r>
        <w:rPr>
          <w:lang w:val="en-US"/>
        </w:rPr>
        <w:t xml:space="preserve">The AIoT controller verifies whether the AF is entitled to make the received Inventory Request, e.g. the AIoT controller verifies whether the AF is allowed to issue an Inventory Request with the specified Filter Criteria or without any Filter Criteria, without providing reader IDs, etc. </w:t>
      </w:r>
    </w:p>
    <w:p w14:paraId="69A6D8BA" w14:textId="77777777" w:rsidR="004338AE" w:rsidRPr="00520CD5" w:rsidRDefault="004338AE" w:rsidP="004338AE">
      <w:pPr>
        <w:pStyle w:val="B1"/>
        <w:rPr>
          <w:lang w:val="en-US"/>
        </w:rPr>
      </w:pPr>
      <w:r>
        <w:rPr>
          <w:lang w:val="en-US"/>
        </w:rPr>
        <w:t>3.</w:t>
      </w:r>
      <w:r>
        <w:rPr>
          <w:lang w:val="en-US"/>
        </w:rPr>
        <w:tab/>
        <w:t>The AIoT controller sends the Inventory Request to the Readers identified by the Reader IDs or to all readers, includes the Filter Criteria and periodicity information, if provided by the AF.</w:t>
      </w:r>
    </w:p>
    <w:p w14:paraId="40D558E6" w14:textId="54C9C433" w:rsidR="004338AE" w:rsidRDefault="004338AE" w:rsidP="004338AE">
      <w:pPr>
        <w:pStyle w:val="B1"/>
        <w:rPr>
          <w:ins w:id="156" w:author="QC_02" w:date="2024-04-18T12:18:00Z"/>
          <w:lang w:val="en-US"/>
        </w:rPr>
      </w:pPr>
      <w:r>
        <w:rPr>
          <w:lang w:val="en-US"/>
        </w:rPr>
        <w:t>4.</w:t>
      </w:r>
      <w:r>
        <w:rPr>
          <w:lang w:val="en-US"/>
        </w:rPr>
        <w:tab/>
        <w:t xml:space="preserve">Each Reader that received the Inventory Request from the AIoT Controller performs the Inventory procedure according to the Filter Criteria, if provided. </w:t>
      </w:r>
      <w:ins w:id="157" w:author="QC_01" w:date="2024-04-04T17:10:00Z">
        <w:r w:rsidR="00197D50">
          <w:rPr>
            <w:lang w:val="en-US"/>
          </w:rPr>
          <w:t xml:space="preserve">If the Filter Criteria contain an EPC and </w:t>
        </w:r>
      </w:ins>
      <w:ins w:id="158" w:author="QC_01" w:date="2024-04-04T17:16:00Z">
        <w:r w:rsidR="00572524">
          <w:rPr>
            <w:lang w:val="en-US"/>
          </w:rPr>
          <w:t>optionally a bitmask, then the Reader sends the EPC and the bitmask as part of the inventory request.</w:t>
        </w:r>
      </w:ins>
      <w:ins w:id="159" w:author="QC_01" w:date="2024-04-04T17:10:00Z">
        <w:r w:rsidR="005170F5">
          <w:rPr>
            <w:lang w:val="en-US"/>
          </w:rPr>
          <w:t xml:space="preserve"> </w:t>
        </w:r>
      </w:ins>
      <w:r>
        <w:rPr>
          <w:lang w:val="en-US"/>
        </w:rPr>
        <w:t>The Readers either perform a one-time inventory or perform the inventory periodically according to the received periodicity.</w:t>
      </w:r>
    </w:p>
    <w:p w14:paraId="32BA6EF2" w14:textId="1D1557FE" w:rsidR="008E770A" w:rsidRDefault="008E770A" w:rsidP="00A2212A">
      <w:pPr>
        <w:pStyle w:val="NO"/>
        <w:rPr>
          <w:ins w:id="160" w:author="QC_01" w:date="2024-04-04T17:28:00Z"/>
        </w:rPr>
      </w:pPr>
      <w:ins w:id="161" w:author="QC_02" w:date="2024-04-18T12:18:00Z">
        <w:r>
          <w:t>NOTE:</w:t>
        </w:r>
        <w:r>
          <w:tab/>
          <w:t xml:space="preserve">The details of the EPC </w:t>
        </w:r>
        <w:r w:rsidR="00A2212A">
          <w:t>are transparent to the Reader.</w:t>
        </w:r>
      </w:ins>
    </w:p>
    <w:p w14:paraId="492EDBD1" w14:textId="41EDEA28" w:rsidR="00A528D2" w:rsidRDefault="00A528D2" w:rsidP="004338AE">
      <w:pPr>
        <w:pStyle w:val="B1"/>
        <w:rPr>
          <w:lang w:val="en-US"/>
        </w:rPr>
      </w:pPr>
      <w:ins w:id="162" w:author="QC_01" w:date="2024-04-04T17:28:00Z">
        <w:r>
          <w:rPr>
            <w:lang w:val="en-US"/>
          </w:rPr>
          <w:t>5.</w:t>
        </w:r>
        <w:r>
          <w:rPr>
            <w:lang w:val="en-US"/>
          </w:rPr>
          <w:tab/>
        </w:r>
      </w:ins>
      <w:ins w:id="163" w:author="QC_01" w:date="2024-04-04T17:30:00Z">
        <w:r w:rsidR="001F0969">
          <w:rPr>
            <w:lang w:val="en-US"/>
          </w:rPr>
          <w:t xml:space="preserve">If the Inventory Request contains </w:t>
        </w:r>
        <w:r w:rsidR="009774A2">
          <w:rPr>
            <w:lang w:val="en-US"/>
          </w:rPr>
          <w:t xml:space="preserve">an EPC, then the </w:t>
        </w:r>
        <w:r w:rsidR="00FA1EAF">
          <w:rPr>
            <w:lang w:val="en-US"/>
          </w:rPr>
          <w:t>A</w:t>
        </w:r>
      </w:ins>
      <w:ins w:id="164" w:author="QC_01" w:date="2024-04-04T17:31:00Z">
        <w:r w:rsidR="00FA1EAF">
          <w:rPr>
            <w:lang w:val="en-US"/>
          </w:rPr>
          <w:t xml:space="preserve">IoT Device compares the received </w:t>
        </w:r>
      </w:ins>
      <w:ins w:id="165" w:author="QC_01" w:date="2024-04-04T17:52:00Z">
        <w:r w:rsidR="00490260">
          <w:rPr>
            <w:lang w:val="en-US"/>
          </w:rPr>
          <w:t xml:space="preserve">EPC </w:t>
        </w:r>
      </w:ins>
      <w:ins w:id="166" w:author="QC_01" w:date="2024-04-04T17:31:00Z">
        <w:r w:rsidR="00FA1EAF">
          <w:rPr>
            <w:lang w:val="en-US"/>
          </w:rPr>
          <w:t xml:space="preserve">with its Device ID, i.e., the locally stored EPC. If the Inventory Request also contains </w:t>
        </w:r>
        <w:r w:rsidR="004814DD">
          <w:rPr>
            <w:lang w:val="en-US"/>
          </w:rPr>
          <w:t xml:space="preserve">a bitmask, then the AIoT Device only compares the </w:t>
        </w:r>
      </w:ins>
      <w:ins w:id="167" w:author="QC_01" w:date="2024-04-04T17:45:00Z">
        <w:r w:rsidR="00017BFC">
          <w:rPr>
            <w:lang w:val="en-US"/>
          </w:rPr>
          <w:t xml:space="preserve">relevant </w:t>
        </w:r>
      </w:ins>
      <w:ins w:id="168" w:author="QC_01" w:date="2024-04-04T17:31:00Z">
        <w:r w:rsidR="004814DD">
          <w:rPr>
            <w:lang w:val="en-US"/>
          </w:rPr>
          <w:t xml:space="preserve">bits </w:t>
        </w:r>
      </w:ins>
      <w:ins w:id="169" w:author="QC_01" w:date="2024-04-04T17:46:00Z">
        <w:r w:rsidR="00DE0B77">
          <w:rPr>
            <w:lang w:val="en-US"/>
          </w:rPr>
          <w:t>according to the bitmask</w:t>
        </w:r>
      </w:ins>
      <w:ins w:id="170" w:author="QC_01" w:date="2024-04-04T17:32:00Z">
        <w:r w:rsidR="00A87F3B">
          <w:rPr>
            <w:lang w:val="en-US"/>
          </w:rPr>
          <w:t>.</w:t>
        </w:r>
      </w:ins>
      <w:ins w:id="171" w:author="QC_01" w:date="2024-04-04T17:46:00Z">
        <w:r w:rsidR="00DE0B77">
          <w:rPr>
            <w:lang w:val="en-US"/>
          </w:rPr>
          <w:t xml:space="preserve"> </w:t>
        </w:r>
      </w:ins>
    </w:p>
    <w:p w14:paraId="1C1BE32F" w14:textId="77777777" w:rsidR="001928B9" w:rsidRDefault="004338AE" w:rsidP="004338AE">
      <w:pPr>
        <w:pStyle w:val="B1"/>
        <w:rPr>
          <w:ins w:id="172" w:author="QC_02" w:date="2024-04-18T12:10:00Z"/>
          <w:lang w:val="en-US"/>
        </w:rPr>
      </w:pPr>
      <w:del w:id="173" w:author="QC_01" w:date="2024-04-04T17:29:00Z">
        <w:r w:rsidDel="00A528D2">
          <w:rPr>
            <w:lang w:val="en-US"/>
          </w:rPr>
          <w:delText>5</w:delText>
        </w:r>
      </w:del>
      <w:ins w:id="174" w:author="QC_01" w:date="2024-04-04T17:29:00Z">
        <w:r w:rsidR="00A528D2">
          <w:rPr>
            <w:lang w:val="en-US"/>
          </w:rPr>
          <w:t>6</w:t>
        </w:r>
      </w:ins>
      <w:r>
        <w:rPr>
          <w:lang w:val="en-US"/>
        </w:rPr>
        <w:t>.</w:t>
      </w:r>
      <w:r>
        <w:rPr>
          <w:lang w:val="en-US"/>
        </w:rPr>
        <w:tab/>
      </w:r>
      <w:moveToRangeStart w:id="175" w:author="QC_02" w:date="2024-04-18T12:10:00Z" w:name="move164334636"/>
      <w:moveTo w:id="176" w:author="QC_02" w:date="2024-04-18T12:10:00Z">
        <w:r w:rsidR="001648CA">
          <w:rPr>
            <w:lang w:val="en-US"/>
          </w:rPr>
          <w:t>If the Inventory Request does not contain an EPC, then the AIoT Device responds to the Reader.</w:t>
        </w:r>
      </w:moveTo>
      <w:moveToRangeEnd w:id="175"/>
      <w:ins w:id="177" w:author="QC_02" w:date="2024-04-18T12:10:00Z">
        <w:r w:rsidR="001648CA">
          <w:rPr>
            <w:lang w:val="en-US"/>
          </w:rPr>
          <w:t xml:space="preserve"> </w:t>
        </w:r>
      </w:ins>
    </w:p>
    <w:p w14:paraId="671C7DC7" w14:textId="0FBB2412" w:rsidR="001928B9" w:rsidRDefault="001928B9" w:rsidP="00367CF5">
      <w:pPr>
        <w:pStyle w:val="NO"/>
        <w:rPr>
          <w:ins w:id="178" w:author="QC_02" w:date="2024-04-18T12:10:00Z"/>
        </w:rPr>
      </w:pPr>
      <w:ins w:id="179" w:author="QC_02" w:date="2024-04-18T12:10:00Z">
        <w:r>
          <w:t>NOTE:</w:t>
        </w:r>
        <w:r>
          <w:tab/>
        </w:r>
      </w:ins>
      <w:ins w:id="180" w:author="QC_02" w:date="2024-04-18T12:13:00Z">
        <w:r w:rsidR="00B67A0F">
          <w:t xml:space="preserve">This </w:t>
        </w:r>
      </w:ins>
      <w:ins w:id="181" w:author="QC_02" w:date="2024-04-18T12:15:00Z">
        <w:r w:rsidR="00D404C6">
          <w:t xml:space="preserve">enables the </w:t>
        </w:r>
        <w:r w:rsidR="00367CF5">
          <w:t>case i</w:t>
        </w:r>
      </w:ins>
      <w:ins w:id="182" w:author="QC_02" w:date="2024-04-18T12:16:00Z">
        <w:r w:rsidR="00367CF5">
          <w:t xml:space="preserve">f </w:t>
        </w:r>
      </w:ins>
      <w:ins w:id="183" w:author="QC_02" w:date="2024-04-18T12:15:00Z">
        <w:r w:rsidR="00367CF5">
          <w:t xml:space="preserve">an AF wants to </w:t>
        </w:r>
      </w:ins>
      <w:ins w:id="184" w:author="QC_02" w:date="2024-04-18T12:16:00Z">
        <w:r w:rsidR="00367CF5">
          <w:t>perform a full inventory.</w:t>
        </w:r>
      </w:ins>
    </w:p>
    <w:p w14:paraId="53C036A9" w14:textId="130AB058" w:rsidR="004338AE" w:rsidRDefault="005B6469" w:rsidP="00367CF5">
      <w:pPr>
        <w:pStyle w:val="B1"/>
        <w:ind w:firstLine="0"/>
        <w:rPr>
          <w:lang w:val="en-US"/>
        </w:rPr>
      </w:pPr>
      <w:ins w:id="185" w:author="QC_01" w:date="2024-04-04T17:48:00Z">
        <w:r>
          <w:rPr>
            <w:lang w:val="en-US"/>
          </w:rPr>
          <w:t xml:space="preserve">If </w:t>
        </w:r>
      </w:ins>
      <w:ins w:id="186" w:author="QC_01" w:date="2024-04-04T17:49:00Z">
        <w:r>
          <w:rPr>
            <w:lang w:val="en-US"/>
          </w:rPr>
          <w:t xml:space="preserve">the Inventory Request contains an EPC </w:t>
        </w:r>
        <w:r w:rsidR="00CE29B2">
          <w:rPr>
            <w:lang w:val="en-US"/>
          </w:rPr>
          <w:t>and optionally a bitmask and the received EPC matches the locally stored EPC as described in the previous step, then the AIoT Device responds to the Reader</w:t>
        </w:r>
      </w:ins>
      <w:ins w:id="187" w:author="QC_01" w:date="2024-04-04T17:50:00Z">
        <w:r w:rsidR="008C48D7">
          <w:rPr>
            <w:lang w:val="en-US"/>
          </w:rPr>
          <w:t xml:space="preserve">. </w:t>
        </w:r>
      </w:ins>
      <w:moveFromRangeStart w:id="188" w:author="QC_02" w:date="2024-04-18T12:10:00Z" w:name="move164334636"/>
      <w:moveFrom w:id="189" w:author="QC_02" w:date="2024-04-18T12:10:00Z">
        <w:ins w:id="190" w:author="QC_01" w:date="2024-04-04T17:50:00Z">
          <w:r w:rsidR="008C48D7" w:rsidDel="001648CA">
            <w:rPr>
              <w:lang w:val="en-US"/>
            </w:rPr>
            <w:t>If the Inventory Request does not contain an EPC, then the AIoT Device re</w:t>
          </w:r>
        </w:ins>
        <w:ins w:id="191" w:author="QC_01" w:date="2024-04-04T17:51:00Z">
          <w:r w:rsidR="008C48D7" w:rsidDel="001648CA">
            <w:rPr>
              <w:lang w:val="en-US"/>
            </w:rPr>
            <w:t>s</w:t>
          </w:r>
        </w:ins>
        <w:ins w:id="192" w:author="QC_01" w:date="2024-04-04T17:50:00Z">
          <w:r w:rsidR="008C48D7" w:rsidDel="001648CA">
            <w:rPr>
              <w:lang w:val="en-US"/>
            </w:rPr>
            <w:t>ponds to the Reader</w:t>
          </w:r>
        </w:ins>
        <w:ins w:id="193" w:author="QC_01" w:date="2024-04-04T17:51:00Z">
          <w:r w:rsidR="008C48D7" w:rsidDel="001648CA">
            <w:rPr>
              <w:lang w:val="en-US"/>
            </w:rPr>
            <w:t>.</w:t>
          </w:r>
        </w:ins>
        <w:ins w:id="194" w:author="QC_01" w:date="2024-04-04T17:49:00Z">
          <w:r w:rsidR="00CE29B2" w:rsidDel="001648CA">
            <w:rPr>
              <w:lang w:val="en-US"/>
            </w:rPr>
            <w:t xml:space="preserve"> </w:t>
          </w:r>
        </w:ins>
      </w:moveFrom>
      <w:moveFromRangeEnd w:id="188"/>
      <w:ins w:id="195" w:author="QC_01" w:date="2024-04-04T17:51:00Z">
        <w:r w:rsidR="00A86A2C">
          <w:rPr>
            <w:lang w:val="en-US"/>
          </w:rPr>
          <w:t xml:space="preserve">The AIoT Device includes its Device ID in the </w:t>
        </w:r>
      </w:ins>
      <w:ins w:id="196" w:author="QC_01" w:date="2024-04-04T17:52:00Z">
        <w:r w:rsidR="00A86A2C">
          <w:rPr>
            <w:lang w:val="en-US"/>
          </w:rPr>
          <w:t xml:space="preserve">Inventory Response. </w:t>
        </w:r>
      </w:ins>
      <w:del w:id="197" w:author="QC_01" w:date="2024-04-04T19:08:00Z">
        <w:r w:rsidR="004338AE" w:rsidDel="006B7903">
          <w:rPr>
            <w:lang w:val="en-US"/>
          </w:rPr>
          <w:delText>One or multiple AIoT Devices respond to the Reader and provide their Device ID.</w:delText>
        </w:r>
      </w:del>
    </w:p>
    <w:p w14:paraId="0FFDD9B3" w14:textId="4EF966F0" w:rsidR="004338AE" w:rsidDel="00391322" w:rsidRDefault="004338AE" w:rsidP="004338AE">
      <w:pPr>
        <w:pStyle w:val="EditorsNote"/>
        <w:rPr>
          <w:del w:id="198" w:author="QC_01" w:date="2024-04-04T17:53:00Z"/>
          <w:lang w:val="en-US"/>
        </w:rPr>
      </w:pPr>
      <w:del w:id="199" w:author="QC_01" w:date="2024-04-04T17:53:00Z">
        <w:r w:rsidRPr="001D7CF8" w:rsidDel="00391322">
          <w:rPr>
            <w:rStyle w:val="EditorsNoteChar"/>
          </w:rPr>
          <w:delText>Editor</w:delText>
        </w:r>
        <w:r w:rsidDel="00391322">
          <w:rPr>
            <w:rStyle w:val="EditorsNoteChar"/>
          </w:rPr>
          <w:delText>'</w:delText>
        </w:r>
        <w:r w:rsidRPr="001D7CF8" w:rsidDel="00391322">
          <w:rPr>
            <w:rStyle w:val="EditorsNoteChar"/>
          </w:rPr>
          <w:delText>s note:</w:delText>
        </w:r>
        <w:r w:rsidRPr="00604C40" w:rsidDel="00391322">
          <w:tab/>
          <w:delText>The details of how the Filter Criteria are applied during the Inventory procedure, e.g</w:delText>
        </w:r>
        <w:r w:rsidDel="00391322">
          <w:delText>.</w:delText>
        </w:r>
        <w:r w:rsidRPr="00604C40" w:rsidDel="00391322">
          <w:delText xml:space="preserve"> to limit the AIoT device identities that are reported to an AF, are FFS</w:delText>
        </w:r>
        <w:r w:rsidDel="00391322">
          <w:rPr>
            <w:lang w:val="en-US"/>
          </w:rPr>
          <w:delText>.</w:delText>
        </w:r>
      </w:del>
    </w:p>
    <w:p w14:paraId="18955583" w14:textId="10AAA07C" w:rsidR="004338AE" w:rsidRDefault="004338AE" w:rsidP="004338AE">
      <w:pPr>
        <w:pStyle w:val="B1"/>
        <w:rPr>
          <w:lang w:val="en-US"/>
        </w:rPr>
      </w:pPr>
      <w:del w:id="200" w:author="QC_01" w:date="2024-04-04T17:29:00Z">
        <w:r w:rsidDel="00A528D2">
          <w:rPr>
            <w:lang w:val="en-US"/>
          </w:rPr>
          <w:delText>6</w:delText>
        </w:r>
      </w:del>
      <w:ins w:id="201" w:author="QC_01" w:date="2024-04-04T17:29:00Z">
        <w:r w:rsidR="00A528D2">
          <w:rPr>
            <w:lang w:val="en-US"/>
          </w:rPr>
          <w:t>7</w:t>
        </w:r>
      </w:ins>
      <w:r>
        <w:rPr>
          <w:lang w:val="en-US"/>
        </w:rPr>
        <w:t>.</w:t>
      </w:r>
      <w:r>
        <w:rPr>
          <w:lang w:val="en-US"/>
        </w:rPr>
        <w:tab/>
        <w:t>The Readers collects the received Device IDs and provides the Device IDs to the AIoT Controller. The Readers may optionally include Enrichment Data.</w:t>
      </w:r>
    </w:p>
    <w:p w14:paraId="33FE3FE2" w14:textId="63E5D027" w:rsidR="004338AE" w:rsidRDefault="004338AE" w:rsidP="004338AE">
      <w:pPr>
        <w:pStyle w:val="B1"/>
        <w:rPr>
          <w:lang w:val="en-US"/>
        </w:rPr>
      </w:pPr>
      <w:del w:id="202" w:author="QC_01" w:date="2024-04-04T17:29:00Z">
        <w:r w:rsidDel="00A528D2">
          <w:rPr>
            <w:lang w:val="en-US"/>
          </w:rPr>
          <w:delText>7</w:delText>
        </w:r>
      </w:del>
      <w:ins w:id="203" w:author="QC_01" w:date="2024-04-04T17:29:00Z">
        <w:r w:rsidR="00A528D2">
          <w:rPr>
            <w:lang w:val="en-US"/>
          </w:rPr>
          <w:t>8</w:t>
        </w:r>
      </w:ins>
      <w:r>
        <w:rPr>
          <w:lang w:val="en-US"/>
        </w:rPr>
        <w:t>.</w:t>
      </w:r>
      <w:r>
        <w:rPr>
          <w:lang w:val="en-US"/>
        </w:rPr>
        <w:tab/>
        <w:t>For each reported Device ID, the AIoT Controller stores the reader ID that reported the Device ID together with a timestamp. The timestamp enables the AIoT controller to purge outdated last known Reader information; the details of this are up to AIoT Controller implementation.</w:t>
      </w:r>
    </w:p>
    <w:p w14:paraId="3BE58AE8" w14:textId="02C385EE" w:rsidR="004338AE" w:rsidRDefault="004338AE" w:rsidP="004338AE">
      <w:pPr>
        <w:pStyle w:val="B1"/>
        <w:rPr>
          <w:ins w:id="204" w:author="QC_02" w:date="2024-04-18T12:04:00Z"/>
          <w:lang w:val="en-US"/>
        </w:rPr>
      </w:pPr>
      <w:del w:id="205" w:author="QC_01" w:date="2024-04-04T17:29:00Z">
        <w:r w:rsidDel="00A528D2">
          <w:rPr>
            <w:lang w:val="en-US"/>
          </w:rPr>
          <w:delText>8</w:delText>
        </w:r>
      </w:del>
      <w:ins w:id="206" w:author="QC_01" w:date="2024-04-04T17:29:00Z">
        <w:r w:rsidR="00A528D2">
          <w:rPr>
            <w:lang w:val="en-US"/>
          </w:rPr>
          <w:t>9</w:t>
        </w:r>
      </w:ins>
      <w:r>
        <w:rPr>
          <w:lang w:val="en-US"/>
        </w:rPr>
        <w:t>.</w:t>
      </w:r>
      <w:r>
        <w:rPr>
          <w:lang w:val="en-US"/>
        </w:rPr>
        <w:tab/>
        <w:t>The AIoT Controller provides the Device IDs and optionally the Enrichment Data to the AF.</w:t>
      </w:r>
    </w:p>
    <w:p w14:paraId="654C3EFF" w14:textId="39D14E2E" w:rsidR="00C243F5" w:rsidRDefault="00C243F5" w:rsidP="009E24CE">
      <w:pPr>
        <w:pStyle w:val="NO"/>
      </w:pPr>
      <w:ins w:id="207" w:author="QC_02" w:date="2024-04-18T12:04:00Z">
        <w:r>
          <w:t>NOTE:</w:t>
        </w:r>
        <w:r>
          <w:tab/>
          <w:t>The AIoT Controller provides the Device IDs as received to the AF, i.e., the A</w:t>
        </w:r>
      </w:ins>
      <w:ins w:id="208" w:author="QC_02" w:date="2024-04-18T12:05:00Z">
        <w:r>
          <w:t xml:space="preserve">IoT Controller is not assumed to verify </w:t>
        </w:r>
        <w:r w:rsidR="000D7224">
          <w:t>Device IDs.</w:t>
        </w:r>
      </w:ins>
    </w:p>
    <w:p w14:paraId="700EBCE5" w14:textId="77777777" w:rsidR="004338AE" w:rsidRPr="00520CD5" w:rsidRDefault="004338AE" w:rsidP="004338AE">
      <w:pPr>
        <w:pStyle w:val="EditorsNote"/>
      </w:pPr>
      <w:r w:rsidRPr="667A227A">
        <w:rPr>
          <w:lang w:val="en-GB"/>
        </w:rPr>
        <w:t>Editor's note:</w:t>
      </w:r>
      <w:r>
        <w:tab/>
      </w:r>
      <w:r w:rsidRPr="667A227A">
        <w:rPr>
          <w:lang w:val="en-GB"/>
        </w:rPr>
        <w:t>Whether the AIoT Controller additionally provides the Reader ID for each Device ID (i.e. the last known Reader ID for each Device ID) to the AF is FFS.</w:t>
      </w:r>
    </w:p>
    <w:p w14:paraId="00719C80" w14:textId="77777777" w:rsidR="004338AE" w:rsidRDefault="004338AE" w:rsidP="004338AE">
      <w:pPr>
        <w:pStyle w:val="Heading4"/>
      </w:pPr>
      <w:bookmarkStart w:id="209" w:name="_Toc160698618"/>
      <w:r w:rsidRPr="00822E86">
        <w:lastRenderedPageBreak/>
        <w:t>6.</w:t>
      </w:r>
      <w:r>
        <w:t>3</w:t>
      </w:r>
      <w:r w:rsidRPr="00822E86">
        <w:t>.</w:t>
      </w:r>
      <w:r>
        <w:t>2.2</w:t>
      </w:r>
      <w:r>
        <w:tab/>
        <w:t>Command procedure</w:t>
      </w:r>
      <w:bookmarkEnd w:id="209"/>
    </w:p>
    <w:p w14:paraId="218D7EFE" w14:textId="77777777" w:rsidR="004338AE" w:rsidRDefault="004338AE" w:rsidP="004338AE">
      <w:pPr>
        <w:pStyle w:val="TH"/>
      </w:pPr>
      <w:r>
        <w:object w:dxaOrig="10089" w:dyaOrig="7346" w14:anchorId="1BD88B9C">
          <v:shape id="_x0000_i1028" type="#_x0000_t75" style="width:448pt;height:327pt" o:ole="">
            <v:imagedata r:id="rId21" o:title=""/>
          </v:shape>
          <o:OLEObject Type="Embed" ProgID="Visio.Drawing.15" ShapeID="_x0000_i1028" DrawAspect="Content" ObjectID="_1774948305" r:id="rId22"/>
        </w:object>
      </w:r>
    </w:p>
    <w:p w14:paraId="4C4D9B5C" w14:textId="77777777" w:rsidR="004338AE" w:rsidRPr="00B839A8" w:rsidRDefault="004338AE" w:rsidP="004338AE">
      <w:pPr>
        <w:pStyle w:val="TF"/>
      </w:pPr>
      <w:r>
        <w:t>Figure 6.3.2.</w:t>
      </w:r>
      <w:r>
        <w:rPr>
          <w:lang w:val="en-US"/>
        </w:rPr>
        <w:t>2</w:t>
      </w:r>
      <w:r>
        <w:t xml:space="preserve">: </w:t>
      </w:r>
      <w:r>
        <w:rPr>
          <w:lang w:val="en-US"/>
        </w:rPr>
        <w:t>Command</w:t>
      </w:r>
      <w:r>
        <w:t xml:space="preserve"> procedure</w:t>
      </w:r>
    </w:p>
    <w:p w14:paraId="584DE988" w14:textId="77777777" w:rsidR="004338AE" w:rsidRDefault="004338AE" w:rsidP="004338AE">
      <w:pPr>
        <w:pStyle w:val="B1"/>
        <w:rPr>
          <w:lang w:val="en-US"/>
        </w:rPr>
      </w:pPr>
      <w:r>
        <w:t>1.</w:t>
      </w:r>
      <w:r>
        <w:tab/>
      </w:r>
      <w:r>
        <w:rPr>
          <w:lang w:val="en-US"/>
        </w:rPr>
        <w:t>The AF issues a Send Command request, which includes the Command to be sent and either:</w:t>
      </w:r>
    </w:p>
    <w:p w14:paraId="4004E51E" w14:textId="77777777" w:rsidR="004338AE" w:rsidRPr="00604C40" w:rsidRDefault="004338AE" w:rsidP="004338AE">
      <w:pPr>
        <w:pStyle w:val="B2"/>
      </w:pPr>
      <w:r w:rsidRPr="00604C40">
        <w:t>-</w:t>
      </w:r>
      <w:r w:rsidRPr="00604C40">
        <w:tab/>
        <w:t>a list of Device IDs that the Command is destined to, or;</w:t>
      </w:r>
    </w:p>
    <w:p w14:paraId="16D67A28" w14:textId="77777777" w:rsidR="004338AE" w:rsidRPr="00604C40" w:rsidRDefault="004338AE" w:rsidP="004338AE">
      <w:pPr>
        <w:pStyle w:val="B2"/>
      </w:pPr>
      <w:r w:rsidRPr="667A227A">
        <w:rPr>
          <w:lang w:val="en-GB"/>
        </w:rPr>
        <w:t>-</w:t>
      </w:r>
      <w:r>
        <w:tab/>
      </w:r>
      <w:r w:rsidRPr="667A227A">
        <w:rPr>
          <w:lang w:val="en-GB"/>
        </w:rPr>
        <w:t>Filter Criteria that identify the AIoT Devices that are supposed to act upon the Command.</w:t>
      </w:r>
    </w:p>
    <w:p w14:paraId="3D19043B" w14:textId="77777777" w:rsidR="004338AE" w:rsidRPr="00604C40" w:rsidRDefault="004338AE" w:rsidP="004338AE">
      <w:pPr>
        <w:pStyle w:val="B1"/>
      </w:pPr>
      <w:r w:rsidRPr="00604C40">
        <w:tab/>
        <w:t>In addition, if the AF provides Filter Criteria, the AF may additionally include a list of reader IDs to use for sending the Command.</w:t>
      </w:r>
    </w:p>
    <w:p w14:paraId="03C43204" w14:textId="77777777" w:rsidR="004338AE" w:rsidRDefault="004338AE" w:rsidP="004338AE">
      <w:pPr>
        <w:pStyle w:val="NO"/>
      </w:pPr>
      <w:r w:rsidRPr="667A227A">
        <w:rPr>
          <w:lang w:val="en-GB"/>
        </w:rPr>
        <w:t>NOTE:</w:t>
      </w:r>
      <w:r>
        <w:tab/>
      </w:r>
      <w:r w:rsidRPr="667A227A">
        <w:rPr>
          <w:lang w:val="en-GB"/>
        </w:rPr>
        <w:t>Including the list of reader IDs enables the AF to limit sending of the Command to a specific area.</w:t>
      </w:r>
    </w:p>
    <w:p w14:paraId="18BF6A1E" w14:textId="77777777" w:rsidR="004338AE" w:rsidRPr="00604C40" w:rsidRDefault="004338AE" w:rsidP="004338AE">
      <w:pPr>
        <w:pStyle w:val="B1"/>
      </w:pPr>
      <w:r w:rsidRPr="667A227A">
        <w:rPr>
          <w:lang w:val="en-GB"/>
        </w:rPr>
        <w:t>2.</w:t>
      </w:r>
      <w:r>
        <w:tab/>
      </w:r>
      <w:r w:rsidRPr="667A227A">
        <w:rPr>
          <w:lang w:val="en-GB"/>
        </w:rPr>
        <w:t>The AIoT Controller determines the list of Readers to use for sending the Command taking the Reader IDs (if provided by the AF) and any stored information about the last known Reader for specific Device IDs into account. The details of determining candidate Readers are up to AIoT Controller implementation.</w:t>
      </w:r>
    </w:p>
    <w:p w14:paraId="0256D040" w14:textId="77777777" w:rsidR="004338AE" w:rsidRPr="00604C40" w:rsidRDefault="004338AE" w:rsidP="004338AE">
      <w:pPr>
        <w:pStyle w:val="B1"/>
      </w:pPr>
      <w:r w:rsidRPr="667A227A">
        <w:rPr>
          <w:lang w:val="en-GB"/>
        </w:rPr>
        <w:t>3.</w:t>
      </w:r>
      <w:r>
        <w:tab/>
      </w:r>
      <w:r w:rsidRPr="667A227A">
        <w:rPr>
          <w:lang w:val="en-GB"/>
        </w:rPr>
        <w:t>The AIoT Controller provides the Command and the Device IDs or Filter Criteria (whichever has been provided by the AF) to the Readers.</w:t>
      </w:r>
    </w:p>
    <w:p w14:paraId="577FE870" w14:textId="77777777" w:rsidR="004338AE" w:rsidRPr="00604C40" w:rsidRDefault="004338AE" w:rsidP="004338AE">
      <w:pPr>
        <w:pStyle w:val="EditorsNote"/>
      </w:pPr>
      <w:r w:rsidRPr="667A227A">
        <w:rPr>
          <w:lang w:val="en-GB"/>
        </w:rPr>
        <w:t>Editor's note:</w:t>
      </w:r>
      <w:r>
        <w:tab/>
      </w:r>
      <w:r w:rsidRPr="667A227A">
        <w:rPr>
          <w:lang w:val="en-GB"/>
        </w:rPr>
        <w:t>Whether the Reader needs to perform an Inventory before sending the command to the AIoT devices is FFS.</w:t>
      </w:r>
    </w:p>
    <w:p w14:paraId="6104EB93" w14:textId="77777777" w:rsidR="004338AE" w:rsidRPr="00604C40" w:rsidRDefault="004338AE" w:rsidP="004338AE">
      <w:pPr>
        <w:pStyle w:val="B1"/>
      </w:pPr>
      <w:r w:rsidRPr="667A227A">
        <w:rPr>
          <w:lang w:val="en-GB"/>
        </w:rPr>
        <w:t>4.</w:t>
      </w:r>
      <w:r>
        <w:tab/>
      </w:r>
      <w:r w:rsidRPr="667A227A">
        <w:rPr>
          <w:lang w:val="en-GB"/>
        </w:rPr>
        <w:t>Each Reader that receives the Send Command request from the AIoT Controller, sends the Command to the AIoT Devices identified by the Device IDs or to the AIoT Devices identified by the Filter Criteria (whichever has been provided by the AIoT Controller).</w:t>
      </w:r>
    </w:p>
    <w:p w14:paraId="14CE63E9" w14:textId="77777777" w:rsidR="004338AE" w:rsidRPr="00604C40" w:rsidRDefault="004338AE" w:rsidP="004338AE">
      <w:pPr>
        <w:pStyle w:val="EditorsNote"/>
      </w:pPr>
      <w:r w:rsidRPr="667A227A">
        <w:rPr>
          <w:lang w:val="en-GB"/>
        </w:rPr>
        <w:t>Editor's note:</w:t>
      </w:r>
      <w:r>
        <w:tab/>
      </w:r>
      <w:r w:rsidRPr="667A227A">
        <w:rPr>
          <w:lang w:val="en-GB"/>
        </w:rPr>
        <w:t>The details of how the Filter Criteria are applied during the Command procedure are FFS.</w:t>
      </w:r>
    </w:p>
    <w:p w14:paraId="4CDB9EA3" w14:textId="77777777" w:rsidR="004338AE" w:rsidRPr="00604C40" w:rsidRDefault="004338AE" w:rsidP="004338AE">
      <w:pPr>
        <w:pStyle w:val="EditorsNote"/>
      </w:pPr>
      <w:r w:rsidRPr="667A227A">
        <w:rPr>
          <w:lang w:val="en-GB"/>
        </w:rPr>
        <w:t>Editor's note:</w:t>
      </w:r>
      <w:r>
        <w:tab/>
      </w:r>
      <w:r w:rsidRPr="667A227A">
        <w:rPr>
          <w:lang w:val="en-GB"/>
        </w:rPr>
        <w:t>Failure handling, e.g. if an AIoT device is not reachable is FFS.</w:t>
      </w:r>
    </w:p>
    <w:p w14:paraId="2061A783" w14:textId="77777777" w:rsidR="004338AE" w:rsidRPr="00604C40" w:rsidRDefault="004338AE" w:rsidP="004338AE">
      <w:pPr>
        <w:pStyle w:val="B1"/>
      </w:pPr>
      <w:r w:rsidRPr="667A227A">
        <w:rPr>
          <w:lang w:val="en-GB"/>
        </w:rPr>
        <w:t>5.</w:t>
      </w:r>
      <w:r>
        <w:tab/>
      </w:r>
      <w:r w:rsidRPr="667A227A">
        <w:rPr>
          <w:lang w:val="en-GB"/>
        </w:rPr>
        <w:t>The AIoT Device(s) respond to the Reader and provide the Command Response.</w:t>
      </w:r>
    </w:p>
    <w:p w14:paraId="5D640D54" w14:textId="77777777" w:rsidR="004338AE" w:rsidRPr="00604C40" w:rsidRDefault="004338AE" w:rsidP="004338AE">
      <w:pPr>
        <w:pStyle w:val="B1"/>
      </w:pPr>
      <w:r w:rsidRPr="667A227A">
        <w:rPr>
          <w:lang w:val="en-GB"/>
        </w:rPr>
        <w:lastRenderedPageBreak/>
        <w:t>6.</w:t>
      </w:r>
      <w:r>
        <w:tab/>
      </w:r>
      <w:r w:rsidRPr="667A227A">
        <w:rPr>
          <w:lang w:val="en-GB"/>
        </w:rPr>
        <w:t>The Readers send the received Command Response(s) to the AIoT Controller. The Readers may optionally include Enrichment Data.</w:t>
      </w:r>
    </w:p>
    <w:p w14:paraId="626026F5" w14:textId="77777777" w:rsidR="004338AE" w:rsidRPr="00604C40" w:rsidRDefault="004338AE" w:rsidP="004338AE">
      <w:pPr>
        <w:pStyle w:val="B1"/>
      </w:pPr>
      <w:r w:rsidRPr="667A227A">
        <w:rPr>
          <w:lang w:val="en-GB"/>
        </w:rPr>
        <w:t>7.</w:t>
      </w:r>
      <w:r>
        <w:tab/>
      </w:r>
      <w:r w:rsidRPr="667A227A">
        <w:rPr>
          <w:lang w:val="en-GB"/>
        </w:rPr>
        <w:t>The AIoT Controller sends the received Command Response(s) and optionally Enrichment Data to the AF.</w:t>
      </w:r>
    </w:p>
    <w:p w14:paraId="1DC35DDF" w14:textId="77777777" w:rsidR="004338AE" w:rsidRPr="00604C40" w:rsidRDefault="004338AE" w:rsidP="004338AE">
      <w:pPr>
        <w:pStyle w:val="NO"/>
      </w:pPr>
      <w:r w:rsidRPr="667A227A">
        <w:rPr>
          <w:lang w:val="en-GB"/>
        </w:rPr>
        <w:t>NOTE:</w:t>
      </w:r>
      <w:r>
        <w:tab/>
      </w:r>
      <w:r w:rsidRPr="667A227A">
        <w:rPr>
          <w:lang w:val="en-GB"/>
        </w:rPr>
        <w:t>Support of sending the same Command to multiple AIoT Devices requires support of group security for the Command (e.g. group keys for protecting the Command), which depends on SA WG3.</w:t>
      </w:r>
    </w:p>
    <w:p w14:paraId="6AF4F7D2" w14:textId="77777777" w:rsidR="004338AE" w:rsidRPr="00822E86" w:rsidRDefault="004338AE" w:rsidP="004338AE">
      <w:pPr>
        <w:pStyle w:val="Heading3"/>
        <w:rPr>
          <w:lang w:eastAsia="zh-CN"/>
        </w:rPr>
      </w:pPr>
      <w:bookmarkStart w:id="210" w:name="_Toc160698619"/>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 xml:space="preserve">Impacts on services, </w:t>
      </w:r>
      <w:proofErr w:type="gramStart"/>
      <w:r w:rsidRPr="00822E86">
        <w:t>entities</w:t>
      </w:r>
      <w:proofErr w:type="gramEnd"/>
      <w:r w:rsidRPr="00822E86">
        <w:t xml:space="preserve"> and interfaces</w:t>
      </w:r>
      <w:bookmarkEnd w:id="210"/>
    </w:p>
    <w:p w14:paraId="22F5F830" w14:textId="5AEB956A" w:rsidR="008E2321" w:rsidRPr="004338AE" w:rsidRDefault="004338AE" w:rsidP="004338AE">
      <w:pPr>
        <w:rPr>
          <w:lang w:eastAsia="zh-CN"/>
        </w:rPr>
      </w:pPr>
      <w:r>
        <w:rPr>
          <w:lang w:val="en-US" w:eastAsia="ja-JP"/>
        </w:rPr>
        <w:t>New network entities and interfaces are proposed.</w:t>
      </w:r>
    </w:p>
    <w:p w14:paraId="513F0647" w14:textId="77777777" w:rsidR="00B15965" w:rsidRPr="008E2321" w:rsidRDefault="00B15965"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70411864" w14:textId="3AFAF749" w:rsidR="00E37700" w:rsidRDefault="00C85284" w:rsidP="00937DF0">
      <w:pPr>
        <w:pStyle w:val="Heading1"/>
        <w:rPr>
          <w:ins w:id="211" w:author="QC_01" w:date="2024-04-04T14:28:00Z"/>
        </w:rPr>
      </w:pPr>
      <w:ins w:id="212" w:author="QC_01" w:date="2024-04-04T14:26:00Z">
        <w:r w:rsidRPr="00822E86">
          <w:t xml:space="preserve">Annex </w:t>
        </w:r>
        <w:r>
          <w:t>X</w:t>
        </w:r>
        <w:r w:rsidRPr="00822E86">
          <w:t>:</w:t>
        </w:r>
      </w:ins>
      <w:ins w:id="213" w:author="QC_01" w:date="2024-04-04T14:29:00Z">
        <w:r w:rsidR="00E37700">
          <w:t xml:space="preserve"> </w:t>
        </w:r>
      </w:ins>
      <w:ins w:id="214" w:author="QC_01" w:date="2024-04-04T15:14:00Z">
        <w:r w:rsidR="00897787">
          <w:t>Overview o</w:t>
        </w:r>
      </w:ins>
      <w:ins w:id="215" w:author="QC_01" w:date="2024-04-04T15:15:00Z">
        <w:r w:rsidR="00897787">
          <w:t xml:space="preserve">f the </w:t>
        </w:r>
      </w:ins>
      <w:ins w:id="216" w:author="QC_01" w:date="2024-04-04T14:29:00Z">
        <w:r w:rsidR="00E37700">
          <w:t>Electronic</w:t>
        </w:r>
        <w:r w:rsidR="00DF19BD">
          <w:t xml:space="preserve"> Product Code</w:t>
        </w:r>
      </w:ins>
    </w:p>
    <w:p w14:paraId="67C4639D" w14:textId="10B19259" w:rsidR="00991ED3" w:rsidRDefault="00C85284" w:rsidP="000F2A2D">
      <w:pPr>
        <w:rPr>
          <w:ins w:id="217" w:author="QC_01" w:date="2024-04-04T14:31:00Z"/>
        </w:rPr>
      </w:pPr>
      <w:del w:id="218" w:author="QC_01" w:date="2024-04-04T15:01:00Z">
        <w:r w:rsidRPr="00822E86" w:rsidDel="009621C1">
          <w:br/>
        </w:r>
      </w:del>
      <w:ins w:id="219" w:author="QC_01" w:date="2024-04-04T14:28:00Z">
        <w:r w:rsidR="00E37700" w:rsidRPr="00E37700">
          <w:t xml:space="preserve">The </w:t>
        </w:r>
        <w:r w:rsidR="00E37700" w:rsidRPr="00E37700">
          <w:rPr>
            <w:lang w:eastAsia="zh-CN"/>
          </w:rPr>
          <w:t>EPC Tag Data Standard</w:t>
        </w:r>
        <w:r w:rsidR="00E37700" w:rsidRPr="00E37700">
          <w:t> [10]</w:t>
        </w:r>
      </w:ins>
      <w:ins w:id="220" w:author="QC_01" w:date="2024-04-04T14:38:00Z">
        <w:r w:rsidR="00AF6074">
          <w:t xml:space="preserve">, issued and maintained by </w:t>
        </w:r>
      </w:ins>
      <w:ins w:id="221" w:author="QC_01" w:date="2024-04-04T15:01:00Z">
        <w:r w:rsidR="009621C1">
          <w:t xml:space="preserve">the </w:t>
        </w:r>
      </w:ins>
      <w:ins w:id="222" w:author="QC_01" w:date="2024-04-04T14:38:00Z">
        <w:r w:rsidR="00AF6074">
          <w:t>GS1</w:t>
        </w:r>
      </w:ins>
      <w:ins w:id="223" w:author="QC_01" w:date="2024-04-04T15:01:00Z">
        <w:r w:rsidR="009621C1">
          <w:t xml:space="preserve"> organisation</w:t>
        </w:r>
      </w:ins>
      <w:ins w:id="224" w:author="QC_01" w:date="2024-04-04T14:50:00Z">
        <w:r w:rsidR="008212B9">
          <w:t> [X1]</w:t>
        </w:r>
      </w:ins>
      <w:ins w:id="225" w:author="QC_01" w:date="2024-04-04T14:38:00Z">
        <w:r w:rsidR="00AF6074">
          <w:t>,</w:t>
        </w:r>
      </w:ins>
      <w:ins w:id="226" w:author="QC_01" w:date="2024-04-04T14:29:00Z">
        <w:r w:rsidR="00DF19BD">
          <w:t xml:space="preserve"> defines </w:t>
        </w:r>
      </w:ins>
      <w:ins w:id="227" w:author="QC_01" w:date="2024-04-04T14:31:00Z">
        <w:r w:rsidR="000F2A2D">
          <w:t xml:space="preserve">the Electronic Product Code as </w:t>
        </w:r>
        <w:r w:rsidR="00991ED3">
          <w:t>follows:</w:t>
        </w:r>
      </w:ins>
    </w:p>
    <w:p w14:paraId="79E0BE83" w14:textId="794C5881" w:rsidR="00B15965" w:rsidRPr="008212B9" w:rsidRDefault="006B03FE" w:rsidP="00CF5B9E">
      <w:pPr>
        <w:pStyle w:val="B1"/>
        <w:ind w:firstLine="0"/>
        <w:rPr>
          <w:ins w:id="228" w:author="QC_01" w:date="2024-04-04T14:31:00Z"/>
          <w:i/>
          <w:iCs/>
        </w:rPr>
      </w:pPr>
      <w:ins w:id="229" w:author="QC_01" w:date="2024-04-04T14:31:00Z">
        <w:r w:rsidRPr="008212B9">
          <w:rPr>
            <w:i/>
            <w:iCs/>
          </w:rPr>
          <w:t xml:space="preserve">The EPC is </w:t>
        </w:r>
        <w:r w:rsidR="000F2A2D" w:rsidRPr="008212B9">
          <w:rPr>
            <w:i/>
            <w:iCs/>
          </w:rPr>
          <w:t xml:space="preserve">a universal identifier that provides a unique identity for any physical object. The EPC is designed to be unique across all physical objects in the world, over all time, and across all categories of physical objects. </w:t>
        </w:r>
      </w:ins>
      <w:ins w:id="230" w:author="QC_01" w:date="2024-04-04T14:33:00Z">
        <w:r w:rsidR="002901A9" w:rsidRPr="008212B9">
          <w:rPr>
            <w:i/>
            <w:iCs/>
          </w:rPr>
          <w:t>It is expressly intended for use by business applications that need to track all categories of physical objects, whatever they may be</w:t>
        </w:r>
        <w:r w:rsidR="003D5C1C" w:rsidRPr="008212B9">
          <w:rPr>
            <w:i/>
            <w:iCs/>
          </w:rPr>
          <w:t>.</w:t>
        </w:r>
      </w:ins>
    </w:p>
    <w:p w14:paraId="211C395F" w14:textId="60AAB912" w:rsidR="006B03FE" w:rsidRDefault="00EF05BF" w:rsidP="000F2A2D">
      <w:pPr>
        <w:rPr>
          <w:ins w:id="231" w:author="QC_01" w:date="2024-04-04T14:41:00Z"/>
        </w:rPr>
      </w:pPr>
      <w:ins w:id="232" w:author="QC_01" w:date="2024-04-04T14:46:00Z">
        <w:r>
          <w:t>In line with this definition, i</w:t>
        </w:r>
      </w:ins>
      <w:ins w:id="233" w:author="QC_01" w:date="2024-04-04T14:34:00Z">
        <w:r w:rsidR="003D5C1C">
          <w:t xml:space="preserve">t is </w:t>
        </w:r>
      </w:ins>
      <w:ins w:id="234" w:author="QC_01" w:date="2024-04-04T14:47:00Z">
        <w:r w:rsidR="00675F20">
          <w:t xml:space="preserve">important to </w:t>
        </w:r>
      </w:ins>
      <w:ins w:id="235" w:author="QC_01" w:date="2024-04-04T14:46:00Z">
        <w:r>
          <w:t xml:space="preserve">emphasize </w:t>
        </w:r>
      </w:ins>
      <w:ins w:id="236" w:author="QC_01" w:date="2024-04-04T14:34:00Z">
        <w:r w:rsidR="003D5C1C">
          <w:t xml:space="preserve">that the EPC </w:t>
        </w:r>
      </w:ins>
      <w:ins w:id="237" w:author="QC_01" w:date="2024-04-04T14:45:00Z">
        <w:r w:rsidR="00953BD1">
          <w:t xml:space="preserve">Tag Data </w:t>
        </w:r>
        <w:r w:rsidR="00C42E76">
          <w:t>Standard [10] define</w:t>
        </w:r>
      </w:ins>
      <w:ins w:id="238" w:author="QC_01" w:date="2024-04-04T14:46:00Z">
        <w:r w:rsidR="00C42E76">
          <w:t xml:space="preserve">s EPC </w:t>
        </w:r>
      </w:ins>
      <w:ins w:id="239" w:author="QC_01" w:date="2024-04-04T14:47:00Z">
        <w:r w:rsidR="00A829E5">
          <w:t>as a mean</w:t>
        </w:r>
      </w:ins>
      <w:ins w:id="240" w:author="QC_01" w:date="2024-04-04T14:48:00Z">
        <w:r w:rsidR="000B66BB">
          <w:t>s</w:t>
        </w:r>
      </w:ins>
      <w:ins w:id="241" w:author="QC_01" w:date="2024-04-04T14:47:00Z">
        <w:r w:rsidR="00A829E5">
          <w:t xml:space="preserve"> for unique identification of physical objects </w:t>
        </w:r>
      </w:ins>
      <w:ins w:id="242" w:author="QC_01" w:date="2024-04-04T14:38:00Z">
        <w:r w:rsidR="00AF6074">
          <w:t>independent</w:t>
        </w:r>
      </w:ins>
      <w:ins w:id="243" w:author="QC_01" w:date="2024-04-04T14:47:00Z">
        <w:r w:rsidR="00A829E5">
          <w:t>ly</w:t>
        </w:r>
      </w:ins>
      <w:ins w:id="244" w:author="QC_01" w:date="2024-04-04T14:38:00Z">
        <w:r w:rsidR="00AF6074">
          <w:t xml:space="preserve"> of </w:t>
        </w:r>
      </w:ins>
      <w:ins w:id="245" w:author="QC_01" w:date="2024-04-04T14:47:00Z">
        <w:r w:rsidR="00A829E5">
          <w:t>any te</w:t>
        </w:r>
      </w:ins>
      <w:ins w:id="246" w:author="QC_01" w:date="2024-04-04T14:48:00Z">
        <w:r w:rsidR="00A829E5">
          <w:t xml:space="preserve">chnology for storing </w:t>
        </w:r>
        <w:r w:rsidR="000B66BB">
          <w:t xml:space="preserve">and transmitting </w:t>
        </w:r>
      </w:ins>
      <w:ins w:id="247" w:author="QC_01" w:date="2024-04-04T14:52:00Z">
        <w:r w:rsidR="00155956">
          <w:t xml:space="preserve">such </w:t>
        </w:r>
      </w:ins>
      <w:ins w:id="248" w:author="QC_01" w:date="2024-04-04T14:48:00Z">
        <w:r w:rsidR="000B66BB">
          <w:t>EPC information</w:t>
        </w:r>
      </w:ins>
      <w:ins w:id="249" w:author="QC_01" w:date="2024-04-04T14:49:00Z">
        <w:r w:rsidR="0069584B">
          <w:t>. In other words</w:t>
        </w:r>
      </w:ins>
      <w:ins w:id="250" w:author="QC_01" w:date="2024-04-04T14:52:00Z">
        <w:r w:rsidR="00155956">
          <w:t>,</w:t>
        </w:r>
      </w:ins>
      <w:ins w:id="251" w:author="QC_01" w:date="2024-04-04T14:49:00Z">
        <w:r w:rsidR="0069584B">
          <w:t xml:space="preserve"> EPCs can be used </w:t>
        </w:r>
      </w:ins>
      <w:ins w:id="252" w:author="QC_01" w:date="2024-04-04T14:48:00Z">
        <w:r w:rsidR="000B66BB">
          <w:t xml:space="preserve">independently of </w:t>
        </w:r>
      </w:ins>
      <w:ins w:id="253" w:author="QC_01" w:date="2024-04-04T14:52:00Z">
        <w:r w:rsidR="00811B70">
          <w:t xml:space="preserve">existing </w:t>
        </w:r>
      </w:ins>
      <w:ins w:id="254" w:author="QC_01" w:date="2024-04-04T14:38:00Z">
        <w:r w:rsidR="00AF6074">
          <w:t>RFID tags</w:t>
        </w:r>
      </w:ins>
      <w:ins w:id="255" w:author="QC_01" w:date="2024-04-04T14:41:00Z">
        <w:r w:rsidR="009143E2">
          <w:t>.</w:t>
        </w:r>
      </w:ins>
    </w:p>
    <w:p w14:paraId="21144F6F" w14:textId="763A5221" w:rsidR="00EE36BC" w:rsidRDefault="00777516" w:rsidP="000F2A2D">
      <w:pPr>
        <w:rPr>
          <w:ins w:id="256" w:author="QC_01" w:date="2024-04-04T15:05:00Z"/>
        </w:rPr>
      </w:pPr>
      <w:ins w:id="257" w:author="QC_01" w:date="2024-04-04T14:42:00Z">
        <w:r>
          <w:t xml:space="preserve">Despite the </w:t>
        </w:r>
      </w:ins>
      <w:ins w:id="258" w:author="QC_01" w:date="2024-04-04T14:43:00Z">
        <w:r>
          <w:t xml:space="preserve">word </w:t>
        </w:r>
      </w:ins>
      <w:ins w:id="259" w:author="QC_01" w:date="2024-04-04T14:42:00Z">
        <w:r>
          <w:t xml:space="preserve">"product" that is </w:t>
        </w:r>
      </w:ins>
      <w:ins w:id="260" w:author="QC_01" w:date="2024-04-04T15:08:00Z">
        <w:r w:rsidR="00503877">
          <w:t xml:space="preserve">an integral </w:t>
        </w:r>
      </w:ins>
      <w:ins w:id="261" w:author="QC_01" w:date="2024-04-04T14:42:00Z">
        <w:r>
          <w:t>pa</w:t>
        </w:r>
      </w:ins>
      <w:ins w:id="262" w:author="QC_01" w:date="2024-04-04T14:43:00Z">
        <w:r>
          <w:t xml:space="preserve">rt of the </w:t>
        </w:r>
      </w:ins>
      <w:ins w:id="263" w:author="QC_01" w:date="2024-04-04T15:08:00Z">
        <w:r w:rsidR="00503877">
          <w:t xml:space="preserve">term </w:t>
        </w:r>
      </w:ins>
      <w:ins w:id="264" w:author="QC_01" w:date="2024-04-04T14:41:00Z">
        <w:r w:rsidR="009143E2">
          <w:t>E</w:t>
        </w:r>
      </w:ins>
      <w:ins w:id="265" w:author="QC_01" w:date="2024-04-04T14:43:00Z">
        <w:r>
          <w:t xml:space="preserve">lectronic </w:t>
        </w:r>
      </w:ins>
      <w:ins w:id="266" w:author="QC_01" w:date="2024-04-04T14:41:00Z">
        <w:r w:rsidR="009143E2">
          <w:t>P</w:t>
        </w:r>
      </w:ins>
      <w:ins w:id="267" w:author="QC_01" w:date="2024-04-04T14:43:00Z">
        <w:r>
          <w:t xml:space="preserve">roduct </w:t>
        </w:r>
      </w:ins>
      <w:ins w:id="268" w:author="QC_01" w:date="2024-04-04T14:41:00Z">
        <w:r w:rsidR="009143E2">
          <w:t>C</w:t>
        </w:r>
      </w:ins>
      <w:ins w:id="269" w:author="QC_01" w:date="2024-04-04T14:43:00Z">
        <w:r>
          <w:t xml:space="preserve">ode, </w:t>
        </w:r>
        <w:r w:rsidR="00E21701">
          <w:t>EPC</w:t>
        </w:r>
      </w:ins>
      <w:ins w:id="270" w:author="QC_01" w:date="2024-04-04T14:52:00Z">
        <w:r w:rsidR="00811B70">
          <w:t>s</w:t>
        </w:r>
      </w:ins>
      <w:ins w:id="271" w:author="QC_01" w:date="2024-04-04T14:43:00Z">
        <w:r w:rsidR="00E21701">
          <w:t xml:space="preserve"> </w:t>
        </w:r>
      </w:ins>
      <w:ins w:id="272" w:author="QC_01" w:date="2024-04-04T14:52:00Z">
        <w:r w:rsidR="00811B70">
          <w:t>are</w:t>
        </w:r>
      </w:ins>
      <w:ins w:id="273" w:author="QC_01" w:date="2024-04-04T14:43:00Z">
        <w:r w:rsidR="00E21701">
          <w:t xml:space="preserve"> not only used for instance for retail items</w:t>
        </w:r>
      </w:ins>
      <w:ins w:id="274" w:author="QC_01" w:date="2024-04-04T15:11:00Z">
        <w:r w:rsidR="00230204">
          <w:t xml:space="preserve">. Instead, the </w:t>
        </w:r>
        <w:r w:rsidR="00230204" w:rsidRPr="00E37700">
          <w:rPr>
            <w:lang w:eastAsia="zh-CN"/>
          </w:rPr>
          <w:t>EPC Tag Data Standard</w:t>
        </w:r>
        <w:r w:rsidR="00230204" w:rsidRPr="00E37700">
          <w:t> [10]</w:t>
        </w:r>
        <w:r w:rsidR="00230204">
          <w:t xml:space="preserve"> defined identification schemes for </w:t>
        </w:r>
      </w:ins>
      <w:ins w:id="275" w:author="QC_01" w:date="2024-04-04T14:53:00Z">
        <w:r w:rsidR="00C56F21">
          <w:t>various business domains</w:t>
        </w:r>
      </w:ins>
      <w:ins w:id="276" w:author="QC_01" w:date="2024-04-04T15:03:00Z">
        <w:r w:rsidR="0002195E">
          <w:t xml:space="preserve"> </w:t>
        </w:r>
      </w:ins>
      <w:ins w:id="277" w:author="QC_01" w:date="2024-04-04T15:05:00Z">
        <w:r w:rsidR="005E0D24">
          <w:t xml:space="preserve">to </w:t>
        </w:r>
      </w:ins>
      <w:ins w:id="278" w:author="QC_01" w:date="2024-04-04T16:31:00Z">
        <w:r w:rsidR="00621CD4">
          <w:t xml:space="preserve">enable </w:t>
        </w:r>
      </w:ins>
      <w:ins w:id="279" w:author="QC_01" w:date="2024-04-04T15:06:00Z">
        <w:r w:rsidR="00904788">
          <w:t>identif</w:t>
        </w:r>
      </w:ins>
      <w:ins w:id="280" w:author="QC_01" w:date="2024-04-04T16:31:00Z">
        <w:r w:rsidR="00621CD4">
          <w:t>ication of</w:t>
        </w:r>
      </w:ins>
    </w:p>
    <w:p w14:paraId="48548E7C" w14:textId="5E8AA61A" w:rsidR="00EE36BC" w:rsidRPr="00AB30DE" w:rsidRDefault="00C35432" w:rsidP="00503877">
      <w:pPr>
        <w:pStyle w:val="B1"/>
        <w:rPr>
          <w:ins w:id="281" w:author="QC_01" w:date="2024-04-04T15:05:00Z"/>
          <w:lang w:val="en-US"/>
        </w:rPr>
      </w:pPr>
      <w:ins w:id="282" w:author="QC_01" w:date="2024-04-04T15:08:00Z">
        <w:r>
          <w:t>-</w:t>
        </w:r>
        <w:r>
          <w:tab/>
        </w:r>
      </w:ins>
      <w:ins w:id="283" w:author="QC_01" w:date="2024-04-04T15:04:00Z">
        <w:r w:rsidR="00765F72">
          <w:t>individual trade items</w:t>
        </w:r>
      </w:ins>
      <w:ins w:id="284" w:author="QC_01" w:date="2024-04-04T15:11:00Z">
        <w:r w:rsidR="00AB0561">
          <w:rPr>
            <w:lang w:val="en-US"/>
          </w:rPr>
          <w:t xml:space="preserve"> </w:t>
        </w:r>
      </w:ins>
      <w:ins w:id="285" w:author="QC_01" w:date="2024-04-04T19:09:00Z">
        <w:r w:rsidR="008743D7">
          <w:rPr>
            <w:lang w:val="en-US"/>
          </w:rPr>
          <w:t>based on</w:t>
        </w:r>
      </w:ins>
      <w:ins w:id="286" w:author="QC_01" w:date="2024-04-04T15:12:00Z">
        <w:r w:rsidR="00056CFF">
          <w:rPr>
            <w:lang w:val="en-US"/>
          </w:rPr>
          <w:t xml:space="preserve"> the </w:t>
        </w:r>
        <w:proofErr w:type="spellStart"/>
        <w:r w:rsidR="00056CFF" w:rsidRPr="00056CFF">
          <w:rPr>
            <w:lang w:val="en-US"/>
          </w:rPr>
          <w:t>Serialised</w:t>
        </w:r>
        <w:proofErr w:type="spellEnd"/>
        <w:r w:rsidR="00056CFF" w:rsidRPr="00056CFF">
          <w:rPr>
            <w:lang w:val="en-US"/>
          </w:rPr>
          <w:t xml:space="preserve"> Global Trade Item Number </w:t>
        </w:r>
        <w:r w:rsidR="00056CFF">
          <w:rPr>
            <w:lang w:val="en-US"/>
          </w:rPr>
          <w:t xml:space="preserve">(SGTIN) </w:t>
        </w:r>
        <w:r w:rsidR="00056CFF" w:rsidRPr="00056CFF">
          <w:rPr>
            <w:lang w:val="en-US"/>
          </w:rPr>
          <w:t>EPC scheme</w:t>
        </w:r>
      </w:ins>
      <w:ins w:id="287" w:author="QC_01" w:date="2024-04-04T15:13:00Z">
        <w:r w:rsidR="00AB30DE">
          <w:rPr>
            <w:lang w:val="en-US"/>
          </w:rPr>
          <w:t>;</w:t>
        </w:r>
      </w:ins>
    </w:p>
    <w:p w14:paraId="7AC39B40" w14:textId="7C65F3B5" w:rsidR="00966979" w:rsidRDefault="00C35432" w:rsidP="00966979">
      <w:pPr>
        <w:pStyle w:val="B1"/>
        <w:rPr>
          <w:ins w:id="288" w:author="QC_01" w:date="2024-04-04T15:25:00Z"/>
        </w:rPr>
      </w:pPr>
      <w:ins w:id="289" w:author="QC_01" w:date="2024-04-04T15:08:00Z">
        <w:r w:rsidRPr="667A227A">
          <w:rPr>
            <w:lang w:val="en-GB"/>
          </w:rPr>
          <w:t>-</w:t>
        </w:r>
        <w:r>
          <w:tab/>
        </w:r>
      </w:ins>
      <w:ins w:id="290" w:author="QC_01" w:date="2024-04-04T15:25:00Z">
        <w:r w:rsidR="00966979" w:rsidRPr="667A227A">
          <w:rPr>
            <w:lang w:val="en-GB"/>
          </w:rPr>
          <w:t xml:space="preserve">logistics </w:t>
        </w:r>
      </w:ins>
      <w:ins w:id="291" w:author="QC_01" w:date="2024-04-04T15:26:00Z">
        <w:r w:rsidR="00246D5C" w:rsidRPr="667A227A">
          <w:rPr>
            <w:lang w:val="en-GB"/>
          </w:rPr>
          <w:t xml:space="preserve">handling </w:t>
        </w:r>
      </w:ins>
      <w:ins w:id="292" w:author="QC_01" w:date="2024-04-04T15:25:00Z">
        <w:r w:rsidR="00966979" w:rsidRPr="667A227A">
          <w:rPr>
            <w:lang w:val="en-GB"/>
          </w:rPr>
          <w:t>unit</w:t>
        </w:r>
      </w:ins>
      <w:ins w:id="293" w:author="QC_01" w:date="2024-04-04T16:31:00Z">
        <w:r w:rsidR="00621CD4" w:rsidRPr="667A227A">
          <w:rPr>
            <w:lang w:val="en-GB"/>
          </w:rPr>
          <w:t>s</w:t>
        </w:r>
      </w:ins>
      <w:ins w:id="294" w:author="QC_01" w:date="2024-04-04T15:26:00Z">
        <w:r w:rsidR="00246D5C" w:rsidRPr="667A227A">
          <w:rPr>
            <w:lang w:val="en-GB"/>
          </w:rPr>
          <w:t xml:space="preserve"> (e.g., a pallet load)</w:t>
        </w:r>
        <w:r w:rsidR="00D97A0D" w:rsidRPr="667A227A">
          <w:rPr>
            <w:lang w:val="en-GB"/>
          </w:rPr>
          <w:t xml:space="preserve"> </w:t>
        </w:r>
      </w:ins>
      <w:ins w:id="295" w:author="QC_01" w:date="2024-04-04T19:10:00Z">
        <w:r w:rsidR="008743D7" w:rsidRPr="667A227A">
          <w:rPr>
            <w:lang w:val="en-GB"/>
          </w:rPr>
          <w:t>based on</w:t>
        </w:r>
      </w:ins>
      <w:ins w:id="296" w:author="QC_01" w:date="2024-04-04T15:26:00Z">
        <w:r w:rsidR="00D97A0D" w:rsidRPr="667A227A">
          <w:rPr>
            <w:lang w:val="en-GB"/>
          </w:rPr>
          <w:t xml:space="preserve"> the </w:t>
        </w:r>
      </w:ins>
      <w:ins w:id="297" w:author="QC_01" w:date="2024-04-04T15:27:00Z">
        <w:r w:rsidR="00D97A0D" w:rsidRPr="667A227A">
          <w:rPr>
            <w:lang w:val="en-GB"/>
          </w:rPr>
          <w:t xml:space="preserve">Serial Shipping Container Code (SSCC) EPC </w:t>
        </w:r>
        <w:proofErr w:type="gramStart"/>
        <w:r w:rsidR="00D97A0D" w:rsidRPr="667A227A">
          <w:rPr>
            <w:lang w:val="en-GB"/>
          </w:rPr>
          <w:t>scheme;</w:t>
        </w:r>
      </w:ins>
      <w:proofErr w:type="gramEnd"/>
    </w:p>
    <w:p w14:paraId="24F025EB" w14:textId="39CA1EEA" w:rsidR="00EE36BC" w:rsidRPr="00B637B1" w:rsidRDefault="00C35432" w:rsidP="00503877">
      <w:pPr>
        <w:pStyle w:val="B1"/>
        <w:rPr>
          <w:ins w:id="298" w:author="QC_01" w:date="2024-04-04T15:10:00Z"/>
          <w:lang w:val="en-US"/>
        </w:rPr>
      </w:pPr>
      <w:ins w:id="299" w:author="QC_01" w:date="2024-04-04T15:08:00Z">
        <w:r>
          <w:t>-</w:t>
        </w:r>
        <w:r>
          <w:tab/>
        </w:r>
      </w:ins>
      <w:ins w:id="300" w:author="QC_01" w:date="2024-04-04T15:06:00Z">
        <w:r w:rsidR="00231E3A">
          <w:t xml:space="preserve">returnable assets such </w:t>
        </w:r>
      </w:ins>
      <w:ins w:id="301" w:author="QC_01" w:date="2024-04-04T15:07:00Z">
        <w:r w:rsidR="00231E3A">
          <w:t xml:space="preserve">as </w:t>
        </w:r>
        <w:r w:rsidR="00B302FA">
          <w:t xml:space="preserve">boxes, </w:t>
        </w:r>
        <w:r w:rsidR="00231E3A">
          <w:t>pallets</w:t>
        </w:r>
      </w:ins>
      <w:ins w:id="302" w:author="QC_01" w:date="2024-04-04T15:08:00Z">
        <w:r>
          <w:t xml:space="preserve"> and casks</w:t>
        </w:r>
      </w:ins>
      <w:ins w:id="303" w:author="QC_01" w:date="2024-04-04T15:15:00Z">
        <w:r w:rsidR="00B637B1">
          <w:rPr>
            <w:lang w:val="en-US"/>
          </w:rPr>
          <w:t xml:space="preserve"> </w:t>
        </w:r>
      </w:ins>
      <w:ins w:id="304" w:author="QC_01" w:date="2024-04-04T19:10:00Z">
        <w:r w:rsidR="008743D7">
          <w:rPr>
            <w:lang w:val="en-US"/>
          </w:rPr>
          <w:t>based on</w:t>
        </w:r>
      </w:ins>
      <w:ins w:id="305" w:author="QC_01" w:date="2024-04-04T15:15:00Z">
        <w:r w:rsidR="00B637B1">
          <w:rPr>
            <w:lang w:val="en-US"/>
          </w:rPr>
          <w:t xml:space="preserve"> the </w:t>
        </w:r>
        <w:r w:rsidR="00B637B1" w:rsidRPr="00B637B1">
          <w:rPr>
            <w:lang w:val="en-US"/>
          </w:rPr>
          <w:t>Global Returnable Asset Identifier (GRAI)</w:t>
        </w:r>
      </w:ins>
      <w:ins w:id="306" w:author="QC_01" w:date="2024-04-04T15:17:00Z">
        <w:r w:rsidR="00B7080E">
          <w:rPr>
            <w:lang w:val="en-US"/>
          </w:rPr>
          <w:t>;</w:t>
        </w:r>
      </w:ins>
    </w:p>
    <w:p w14:paraId="708DBA66" w14:textId="2AF17FB9" w:rsidR="00740B60" w:rsidRDefault="00740B60" w:rsidP="00503877">
      <w:pPr>
        <w:pStyle w:val="B1"/>
        <w:rPr>
          <w:ins w:id="307" w:author="QC_01" w:date="2024-04-04T15:27:00Z"/>
          <w:lang w:val="en-US"/>
        </w:rPr>
      </w:pPr>
      <w:ins w:id="308" w:author="QC_01" w:date="2024-04-04T15:10:00Z">
        <w:r>
          <w:rPr>
            <w:lang w:val="en-US"/>
          </w:rPr>
          <w:t>-</w:t>
        </w:r>
        <w:r>
          <w:rPr>
            <w:lang w:val="en-US"/>
          </w:rPr>
          <w:tab/>
        </w:r>
      </w:ins>
      <w:ins w:id="309" w:author="QC_01" w:date="2024-04-04T15:19:00Z">
        <w:r w:rsidR="00E55C19">
          <w:rPr>
            <w:lang w:val="en-US"/>
          </w:rPr>
          <w:t>aircraft parts</w:t>
        </w:r>
        <w:r w:rsidR="00163E5B">
          <w:rPr>
            <w:lang w:val="en-US"/>
          </w:rPr>
          <w:t xml:space="preserve"> </w:t>
        </w:r>
      </w:ins>
      <w:ins w:id="310" w:author="QC_01" w:date="2024-04-04T19:10:00Z">
        <w:r w:rsidR="008743D7">
          <w:rPr>
            <w:lang w:val="en-US"/>
          </w:rPr>
          <w:t>based on</w:t>
        </w:r>
      </w:ins>
      <w:ins w:id="311" w:author="QC_01" w:date="2024-04-04T15:19:00Z">
        <w:r w:rsidR="00163E5B">
          <w:rPr>
            <w:lang w:val="en-US"/>
          </w:rPr>
          <w:t xml:space="preserve"> the </w:t>
        </w:r>
        <w:r w:rsidR="00163E5B" w:rsidRPr="00163E5B">
          <w:rPr>
            <w:lang w:val="en-US"/>
          </w:rPr>
          <w:t>Aerospace and Defense Identifier</w:t>
        </w:r>
        <w:r w:rsidR="00163E5B">
          <w:rPr>
            <w:lang w:val="en-US"/>
          </w:rPr>
          <w:t xml:space="preserve"> (ADI) </w:t>
        </w:r>
      </w:ins>
      <w:ins w:id="312" w:author="QC_01" w:date="2024-04-04T15:27:00Z">
        <w:r w:rsidR="00D97A0D">
          <w:rPr>
            <w:lang w:val="en-US"/>
          </w:rPr>
          <w:t xml:space="preserve">EPC </w:t>
        </w:r>
        <w:proofErr w:type="gramStart"/>
        <w:r w:rsidR="00D97A0D">
          <w:rPr>
            <w:lang w:val="en-US"/>
          </w:rPr>
          <w:t>scheme;</w:t>
        </w:r>
        <w:proofErr w:type="gramEnd"/>
      </w:ins>
    </w:p>
    <w:p w14:paraId="3BA99712" w14:textId="4A4B6459" w:rsidR="00D97A0D" w:rsidRDefault="00D97A0D" w:rsidP="00503877">
      <w:pPr>
        <w:pStyle w:val="B1"/>
        <w:rPr>
          <w:ins w:id="313" w:author="QC_01" w:date="2024-04-04T15:29:00Z"/>
          <w:lang w:val="en-US"/>
        </w:rPr>
      </w:pPr>
      <w:ins w:id="314" w:author="QC_01" w:date="2024-04-04T15:27:00Z">
        <w:r>
          <w:rPr>
            <w:lang w:val="en-US"/>
          </w:rPr>
          <w:t>-</w:t>
        </w:r>
        <w:r>
          <w:rPr>
            <w:lang w:val="en-US"/>
          </w:rPr>
          <w:tab/>
        </w:r>
      </w:ins>
      <w:ins w:id="315" w:author="QC_01" w:date="2024-04-04T15:28:00Z">
        <w:r w:rsidR="0013021E">
          <w:rPr>
            <w:lang w:val="en-US"/>
          </w:rPr>
          <w:t>patients and the services provided</w:t>
        </w:r>
        <w:r w:rsidR="000154B3">
          <w:rPr>
            <w:lang w:val="en-US"/>
          </w:rPr>
          <w:t xml:space="preserve"> to them </w:t>
        </w:r>
      </w:ins>
      <w:ins w:id="316" w:author="QC_01" w:date="2024-04-04T19:10:00Z">
        <w:r w:rsidR="008743D7">
          <w:rPr>
            <w:lang w:val="en-US"/>
          </w:rPr>
          <w:t>based on</w:t>
        </w:r>
      </w:ins>
      <w:ins w:id="317" w:author="QC_01" w:date="2024-04-04T15:28:00Z">
        <w:r w:rsidR="000154B3">
          <w:rPr>
            <w:lang w:val="en-US"/>
          </w:rPr>
          <w:t xml:space="preserve"> the </w:t>
        </w:r>
      </w:ins>
      <w:ins w:id="318" w:author="QC_01" w:date="2024-04-04T15:29:00Z">
        <w:r w:rsidR="00D42C06" w:rsidRPr="00D42C06">
          <w:rPr>
            <w:lang w:val="en-US"/>
          </w:rPr>
          <w:t xml:space="preserve">Global Service Relation Number </w:t>
        </w:r>
        <w:r w:rsidR="00D42C06">
          <w:rPr>
            <w:lang w:val="en-US"/>
          </w:rPr>
          <w:t xml:space="preserve">(GSRN) </w:t>
        </w:r>
        <w:r w:rsidR="00D42C06" w:rsidRPr="00D42C06">
          <w:rPr>
            <w:lang w:val="en-US"/>
          </w:rPr>
          <w:t>EPC scheme</w:t>
        </w:r>
      </w:ins>
      <w:ins w:id="319" w:author="QC_01" w:date="2024-04-04T15:30:00Z">
        <w:r w:rsidR="00D42C06">
          <w:rPr>
            <w:lang w:val="en-US"/>
          </w:rPr>
          <w:t xml:space="preserve"> (see also [X2] for more information on the use of EPC</w:t>
        </w:r>
        <w:r w:rsidR="00E51662">
          <w:rPr>
            <w:lang w:val="en-US"/>
          </w:rPr>
          <w:t xml:space="preserve"> in the healthcare supply chain</w:t>
        </w:r>
      </w:ins>
      <w:proofErr w:type="gramStart"/>
      <w:ins w:id="320" w:author="QC_01" w:date="2024-04-04T16:31:00Z">
        <w:r w:rsidR="00EF507A">
          <w:rPr>
            <w:lang w:val="en-US"/>
          </w:rPr>
          <w:t>)</w:t>
        </w:r>
      </w:ins>
      <w:ins w:id="321" w:author="QC_01" w:date="2024-04-04T15:29:00Z">
        <w:r w:rsidR="00D42C06">
          <w:rPr>
            <w:lang w:val="en-US"/>
          </w:rPr>
          <w:t>;</w:t>
        </w:r>
        <w:proofErr w:type="gramEnd"/>
      </w:ins>
    </w:p>
    <w:p w14:paraId="5D5DB966" w14:textId="3C7D7E1F" w:rsidR="00D42C06" w:rsidRDefault="00D42C06" w:rsidP="00503877">
      <w:pPr>
        <w:pStyle w:val="B1"/>
        <w:rPr>
          <w:ins w:id="322" w:author="QC_01" w:date="2024-04-04T15:37:00Z"/>
          <w:lang w:val="en-US"/>
        </w:rPr>
      </w:pPr>
      <w:ins w:id="323" w:author="QC_01" w:date="2024-04-04T15:29:00Z">
        <w:r>
          <w:rPr>
            <w:lang w:val="en-US"/>
          </w:rPr>
          <w:t>-</w:t>
        </w:r>
        <w:r>
          <w:rPr>
            <w:lang w:val="en-US"/>
          </w:rPr>
          <w:tab/>
          <w:t>etc.</w:t>
        </w:r>
      </w:ins>
    </w:p>
    <w:p w14:paraId="3FBDD635" w14:textId="77777777" w:rsidR="00EA6E2F" w:rsidRDefault="003670B4" w:rsidP="003D347A">
      <w:pPr>
        <w:rPr>
          <w:ins w:id="324" w:author="QC_01" w:date="2024-04-04T15:43:00Z"/>
          <w:lang w:val="en-US"/>
        </w:rPr>
      </w:pPr>
      <w:ins w:id="325" w:author="QC_01" w:date="2024-04-04T15:37:00Z">
        <w:r>
          <w:rPr>
            <w:lang w:val="en-US"/>
          </w:rPr>
          <w:t xml:space="preserve">The reason that </w:t>
        </w:r>
      </w:ins>
      <w:ins w:id="326" w:author="QC_01" w:date="2024-04-04T15:43:00Z">
        <w:r w:rsidR="001712F4">
          <w:rPr>
            <w:lang w:val="en-US"/>
          </w:rPr>
          <w:t>EPCs</w:t>
        </w:r>
      </w:ins>
      <w:ins w:id="327" w:author="QC_01" w:date="2024-04-04T15:37:00Z">
        <w:r>
          <w:rPr>
            <w:lang w:val="en-US"/>
          </w:rPr>
          <w:t xml:space="preserve"> are unique de</w:t>
        </w:r>
      </w:ins>
      <w:ins w:id="328" w:author="QC_01" w:date="2024-04-04T15:38:00Z">
        <w:r>
          <w:rPr>
            <w:lang w:val="en-US"/>
          </w:rPr>
          <w:t xml:space="preserve">spite </w:t>
        </w:r>
        <w:r w:rsidR="003D347A">
          <w:rPr>
            <w:lang w:val="en-US"/>
          </w:rPr>
          <w:t xml:space="preserve">being </w:t>
        </w:r>
        <w:r>
          <w:rPr>
            <w:lang w:val="en-US"/>
          </w:rPr>
          <w:t>use</w:t>
        </w:r>
        <w:r w:rsidR="003D347A">
          <w:rPr>
            <w:lang w:val="en-US"/>
          </w:rPr>
          <w:t>d</w:t>
        </w:r>
        <w:r>
          <w:rPr>
            <w:lang w:val="en-US"/>
          </w:rPr>
          <w:t xml:space="preserve"> </w:t>
        </w:r>
        <w:r w:rsidR="003D347A">
          <w:rPr>
            <w:lang w:val="en-US"/>
          </w:rPr>
          <w:t>by independently operating organization</w:t>
        </w:r>
      </w:ins>
      <w:ins w:id="329" w:author="QC_01" w:date="2024-04-04T15:39:00Z">
        <w:r w:rsidR="00BD21A9">
          <w:rPr>
            <w:lang w:val="en-US"/>
          </w:rPr>
          <w:t>s</w:t>
        </w:r>
      </w:ins>
      <w:ins w:id="330" w:author="QC_01" w:date="2024-04-04T15:38:00Z">
        <w:r w:rsidR="003D347A">
          <w:rPr>
            <w:lang w:val="en-US"/>
          </w:rPr>
          <w:t xml:space="preserve"> in many different domains </w:t>
        </w:r>
      </w:ins>
      <w:ins w:id="331" w:author="QC_01" w:date="2024-04-04T15:39:00Z">
        <w:r w:rsidR="00BD21A9">
          <w:rPr>
            <w:lang w:val="en-US"/>
          </w:rPr>
          <w:t>is the typical structure of the underlying EPC schemes, which typically include an organization</w:t>
        </w:r>
      </w:ins>
      <w:ins w:id="332" w:author="QC_01" w:date="2024-04-04T15:43:00Z">
        <w:r w:rsidR="00EA6E2F">
          <w:rPr>
            <w:lang w:val="en-US"/>
          </w:rPr>
          <w:t>al</w:t>
        </w:r>
      </w:ins>
      <w:ins w:id="333" w:author="QC_01" w:date="2024-04-04T15:39:00Z">
        <w:r w:rsidR="00BD21A9">
          <w:rPr>
            <w:lang w:val="en-US"/>
          </w:rPr>
          <w:t xml:space="preserve"> identifier.</w:t>
        </w:r>
      </w:ins>
    </w:p>
    <w:p w14:paraId="7465D8BC" w14:textId="267814A2" w:rsidR="003670B4" w:rsidRDefault="00EA6E2F" w:rsidP="003D347A">
      <w:pPr>
        <w:rPr>
          <w:ins w:id="334" w:author="QC_01" w:date="2024-04-04T16:07:00Z"/>
          <w:lang w:val="en-US"/>
        </w:rPr>
      </w:pPr>
      <w:ins w:id="335" w:author="QC_01" w:date="2024-04-04T15:43:00Z">
        <w:r>
          <w:rPr>
            <w:lang w:val="en-US"/>
          </w:rPr>
          <w:t>For example</w:t>
        </w:r>
      </w:ins>
      <w:ins w:id="336" w:author="QC_01" w:date="2024-04-04T15:49:00Z">
        <w:r w:rsidR="002C0136">
          <w:rPr>
            <w:lang w:val="en-US"/>
          </w:rPr>
          <w:t>, as ill</w:t>
        </w:r>
      </w:ins>
      <w:ins w:id="337" w:author="QC_01" w:date="2024-04-04T15:50:00Z">
        <w:r w:rsidR="002C0136">
          <w:rPr>
            <w:lang w:val="en-US"/>
          </w:rPr>
          <w:t>ustrated in Fig. X.1,</w:t>
        </w:r>
      </w:ins>
      <w:ins w:id="338" w:author="QC_01" w:date="2024-04-04T15:43:00Z">
        <w:r>
          <w:rPr>
            <w:lang w:val="en-US"/>
          </w:rPr>
          <w:t xml:space="preserve"> the </w:t>
        </w:r>
        <w:r w:rsidRPr="00EA6E2F">
          <w:rPr>
            <w:lang w:val="en-US"/>
          </w:rPr>
          <w:t>Serial Shipping Container Code (SSCC)</w:t>
        </w:r>
        <w:r w:rsidR="006C01A3">
          <w:rPr>
            <w:lang w:val="en-US"/>
          </w:rPr>
          <w:t xml:space="preserve"> </w:t>
        </w:r>
      </w:ins>
      <w:ins w:id="339" w:author="QC_01" w:date="2024-04-04T15:44:00Z">
        <w:r w:rsidR="006C01A3">
          <w:rPr>
            <w:lang w:val="en-US"/>
          </w:rPr>
          <w:t xml:space="preserve">as defined in </w:t>
        </w:r>
        <w:r w:rsidR="00FF52B4">
          <w:rPr>
            <w:lang w:val="en-US"/>
          </w:rPr>
          <w:t xml:space="preserve">clause 6.3.2 of </w:t>
        </w:r>
      </w:ins>
      <w:ins w:id="340" w:author="QC_01" w:date="2024-04-04T16:32:00Z">
        <w:r w:rsidR="00434FF3">
          <w:rPr>
            <w:lang w:val="en-US"/>
          </w:rPr>
          <w:t xml:space="preserve">the </w:t>
        </w:r>
      </w:ins>
      <w:ins w:id="341" w:author="QC_01" w:date="2024-04-04T15:53:00Z">
        <w:r w:rsidR="00DE092D" w:rsidRPr="00E37700">
          <w:rPr>
            <w:lang w:eastAsia="zh-CN"/>
          </w:rPr>
          <w:t>EPC Tag Data Standard</w:t>
        </w:r>
        <w:r w:rsidR="00DE092D" w:rsidRPr="00E37700">
          <w:t> [10]</w:t>
        </w:r>
      </w:ins>
      <w:ins w:id="342" w:author="QC_01" w:date="2024-04-04T15:46:00Z">
        <w:r w:rsidR="00852E02">
          <w:t>,</w:t>
        </w:r>
      </w:ins>
      <w:ins w:id="343" w:author="QC_01" w:date="2024-04-04T15:44:00Z">
        <w:r w:rsidR="00FF52B4">
          <w:t xml:space="preserve"> </w:t>
        </w:r>
      </w:ins>
      <w:ins w:id="344" w:author="QC_01" w:date="2024-04-04T15:43:00Z">
        <w:r w:rsidR="006C01A3">
          <w:rPr>
            <w:lang w:val="en-US"/>
          </w:rPr>
          <w:t xml:space="preserve">consists of </w:t>
        </w:r>
      </w:ins>
      <w:ins w:id="345" w:author="QC_01" w:date="2024-04-04T15:46:00Z">
        <w:r w:rsidR="00852E02">
          <w:rPr>
            <w:lang w:val="en-US"/>
          </w:rPr>
          <w:t xml:space="preserve">a </w:t>
        </w:r>
      </w:ins>
      <w:ins w:id="346" w:author="QC_01" w:date="2024-04-04T15:43:00Z">
        <w:r w:rsidR="006C01A3">
          <w:rPr>
            <w:lang w:val="en-US"/>
          </w:rPr>
          <w:t>GS1 Company</w:t>
        </w:r>
      </w:ins>
      <w:ins w:id="347" w:author="QC_01" w:date="2024-04-04T15:39:00Z">
        <w:r w:rsidR="00BD21A9">
          <w:rPr>
            <w:lang w:val="en-US"/>
          </w:rPr>
          <w:t xml:space="preserve"> </w:t>
        </w:r>
      </w:ins>
      <w:ins w:id="348" w:author="QC_01" w:date="2024-04-04T15:44:00Z">
        <w:r w:rsidR="001E442C">
          <w:rPr>
            <w:lang w:val="en-US"/>
          </w:rPr>
          <w:t>Prefix and a Serial Reference</w:t>
        </w:r>
      </w:ins>
      <w:ins w:id="349" w:author="QC_01" w:date="2024-04-04T15:46:00Z">
        <w:r w:rsidR="00852E02">
          <w:rPr>
            <w:lang w:val="en-US"/>
          </w:rPr>
          <w:t xml:space="preserve">. </w:t>
        </w:r>
      </w:ins>
      <w:ins w:id="350" w:author="QC_01" w:date="2024-04-04T15:47:00Z">
        <w:r w:rsidR="00A6793A">
          <w:rPr>
            <w:lang w:val="en-US"/>
          </w:rPr>
          <w:t xml:space="preserve">The GS1 Company Prefix </w:t>
        </w:r>
        <w:r w:rsidR="0081261F">
          <w:rPr>
            <w:lang w:val="en-US"/>
          </w:rPr>
          <w:t>number space is managed by the GS1 organization</w:t>
        </w:r>
      </w:ins>
      <w:ins w:id="351" w:author="QC_01" w:date="2024-04-04T15:48:00Z">
        <w:r w:rsidR="0081261F">
          <w:rPr>
            <w:lang w:val="en-US"/>
          </w:rPr>
          <w:t>, which</w:t>
        </w:r>
      </w:ins>
      <w:ins w:id="352" w:author="QC_01" w:date="2024-04-04T15:47:00Z">
        <w:r w:rsidR="0081261F">
          <w:rPr>
            <w:lang w:val="en-US"/>
          </w:rPr>
          <w:t xml:space="preserve"> </w:t>
        </w:r>
        <w:r w:rsidR="00A6793A">
          <w:rPr>
            <w:lang w:val="en-US"/>
          </w:rPr>
          <w:t>assign</w:t>
        </w:r>
      </w:ins>
      <w:ins w:id="353" w:author="QC_01" w:date="2024-04-04T15:48:00Z">
        <w:r w:rsidR="0081261F">
          <w:rPr>
            <w:lang w:val="en-US"/>
          </w:rPr>
          <w:t>s</w:t>
        </w:r>
      </w:ins>
      <w:ins w:id="354" w:author="QC_01" w:date="2024-04-04T15:47:00Z">
        <w:r w:rsidR="00A6793A">
          <w:rPr>
            <w:lang w:val="en-US"/>
          </w:rPr>
          <w:t xml:space="preserve"> GS1 </w:t>
        </w:r>
      </w:ins>
      <w:ins w:id="355" w:author="QC_01" w:date="2024-04-04T15:48:00Z">
        <w:r w:rsidR="0081261F">
          <w:rPr>
            <w:lang w:val="en-US"/>
          </w:rPr>
          <w:t>Company Prefix numbers to individual organizations.</w:t>
        </w:r>
        <w:r w:rsidR="00852FB3">
          <w:rPr>
            <w:lang w:val="en-US"/>
          </w:rPr>
          <w:t xml:space="preserve"> The </w:t>
        </w:r>
      </w:ins>
      <w:ins w:id="356" w:author="QC_01" w:date="2024-04-04T16:06:00Z">
        <w:r w:rsidR="004B2F8D">
          <w:rPr>
            <w:lang w:val="en-US"/>
          </w:rPr>
          <w:t>serial referen</w:t>
        </w:r>
      </w:ins>
      <w:ins w:id="357" w:author="QC_01" w:date="2024-04-04T16:07:00Z">
        <w:r w:rsidR="004B2F8D">
          <w:rPr>
            <w:lang w:val="en-US"/>
          </w:rPr>
          <w:t>ce is then assigned by the organization itself. Together this yields a unique EPC.</w:t>
        </w:r>
      </w:ins>
    </w:p>
    <w:p w14:paraId="085E0BFC" w14:textId="77777777" w:rsidR="008D5491" w:rsidRDefault="008D5491" w:rsidP="003D347A">
      <w:pPr>
        <w:rPr>
          <w:ins w:id="358" w:author="QC_01" w:date="2024-04-04T15:45:00Z"/>
          <w:lang w:val="en-US"/>
        </w:rPr>
      </w:pPr>
    </w:p>
    <w:tbl>
      <w:tblPr>
        <w:tblStyle w:val="TableGri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19"/>
        <w:gridCol w:w="1751"/>
      </w:tblGrid>
      <w:tr w:rsidR="00F955CA" w14:paraId="79E338CA" w14:textId="77777777" w:rsidTr="00DB6E0E">
        <w:trPr>
          <w:jc w:val="center"/>
          <w:ins w:id="359" w:author="QC_01" w:date="2024-04-04T15:45:00Z"/>
        </w:trPr>
        <w:tc>
          <w:tcPr>
            <w:tcW w:w="2119" w:type="dxa"/>
            <w:vAlign w:val="center"/>
          </w:tcPr>
          <w:p w14:paraId="47F40C70" w14:textId="13C0DF9E" w:rsidR="00F955CA" w:rsidRPr="00EA378E" w:rsidRDefault="00873E2C" w:rsidP="00067A46">
            <w:pPr>
              <w:pStyle w:val="TH"/>
              <w:rPr>
                <w:ins w:id="360" w:author="QC_01" w:date="2024-04-04T15:45:00Z"/>
              </w:rPr>
            </w:pPr>
            <w:ins w:id="361" w:author="QC_01" w:date="2024-04-04T15:46:00Z">
              <w:r w:rsidRPr="00EA378E">
                <w:t>GS1 Company Prefix</w:t>
              </w:r>
            </w:ins>
          </w:p>
        </w:tc>
        <w:tc>
          <w:tcPr>
            <w:tcW w:w="1751" w:type="dxa"/>
            <w:vAlign w:val="center"/>
          </w:tcPr>
          <w:p w14:paraId="788DFB00" w14:textId="69B2AF29" w:rsidR="00F955CA" w:rsidRPr="00EA378E" w:rsidRDefault="00873E2C" w:rsidP="00067A46">
            <w:pPr>
              <w:pStyle w:val="TH"/>
              <w:rPr>
                <w:ins w:id="362" w:author="QC_01" w:date="2024-04-04T15:45:00Z"/>
              </w:rPr>
            </w:pPr>
            <w:ins w:id="363" w:author="QC_01" w:date="2024-04-04T15:46:00Z">
              <w:r w:rsidRPr="00EA378E">
                <w:t>Serial Reference</w:t>
              </w:r>
            </w:ins>
          </w:p>
        </w:tc>
      </w:tr>
    </w:tbl>
    <w:p w14:paraId="349B68F4" w14:textId="5467812A" w:rsidR="00F955CA" w:rsidRPr="0010134E" w:rsidRDefault="00852FB3" w:rsidP="005E3417">
      <w:pPr>
        <w:pStyle w:val="TF"/>
        <w:rPr>
          <w:ins w:id="364" w:author="QC_01" w:date="2024-04-04T15:48:00Z"/>
          <w:lang w:val="en-US"/>
        </w:rPr>
      </w:pPr>
      <w:ins w:id="365" w:author="QC_01" w:date="2024-04-04T15:48:00Z">
        <w:r>
          <w:t xml:space="preserve">Fig </w:t>
        </w:r>
      </w:ins>
      <w:ins w:id="366" w:author="QC_01" w:date="2024-04-04T15:49:00Z">
        <w:r>
          <w:t>X.</w:t>
        </w:r>
      </w:ins>
      <w:ins w:id="367" w:author="QC_01" w:date="2024-04-04T15:48:00Z">
        <w:r>
          <w:t xml:space="preserve">1: </w:t>
        </w:r>
      </w:ins>
      <w:bookmarkStart w:id="368" w:name="_Hlk163139679"/>
      <w:ins w:id="369" w:author="QC_01" w:date="2024-04-04T15:49:00Z">
        <w:r w:rsidR="005E3417" w:rsidRPr="005E3417">
          <w:t xml:space="preserve">Serial Shipping Container Code </w:t>
        </w:r>
        <w:bookmarkEnd w:id="368"/>
        <w:r w:rsidR="005E3417" w:rsidRPr="005E3417">
          <w:t>EPC scheme</w:t>
        </w:r>
      </w:ins>
      <w:ins w:id="370" w:author="QC_01" w:date="2024-04-04T16:34:00Z">
        <w:r w:rsidR="0010134E">
          <w:rPr>
            <w:lang w:val="en-US"/>
          </w:rPr>
          <w:t>.</w:t>
        </w:r>
      </w:ins>
    </w:p>
    <w:p w14:paraId="0B216B6A" w14:textId="4242CDA9" w:rsidR="003F0B1C" w:rsidRDefault="00E529FE" w:rsidP="003D347A">
      <w:pPr>
        <w:rPr>
          <w:ins w:id="371" w:author="QC_01" w:date="2024-04-04T18:08:00Z"/>
        </w:rPr>
      </w:pPr>
      <w:ins w:id="372" w:author="QC_01" w:date="2024-04-04T17:58:00Z">
        <w:r>
          <w:rPr>
            <w:lang w:val="en-US"/>
          </w:rPr>
          <w:t xml:space="preserve">The </w:t>
        </w:r>
        <w:r w:rsidRPr="00E37700">
          <w:rPr>
            <w:lang w:eastAsia="zh-CN"/>
          </w:rPr>
          <w:t>EPC Tag Data Standard</w:t>
        </w:r>
        <w:r w:rsidRPr="00E37700">
          <w:t> [10]</w:t>
        </w:r>
        <w:r>
          <w:t xml:space="preserve"> follows the </w:t>
        </w:r>
      </w:ins>
      <w:ins w:id="373" w:author="QC_01" w:date="2024-04-04T17:37:00Z">
        <w:r w:rsidR="00E31653">
          <w:rPr>
            <w:lang w:val="en-US"/>
          </w:rPr>
          <w:t xml:space="preserve">same approach </w:t>
        </w:r>
      </w:ins>
      <w:ins w:id="374" w:author="QC_01" w:date="2024-04-04T18:05:00Z">
        <w:r w:rsidR="00441FF1">
          <w:rPr>
            <w:lang w:val="en-US"/>
          </w:rPr>
          <w:t xml:space="preserve">also </w:t>
        </w:r>
      </w:ins>
      <w:ins w:id="375" w:author="QC_01" w:date="2024-04-04T17:58:00Z">
        <w:r>
          <w:rPr>
            <w:lang w:val="en-US"/>
          </w:rPr>
          <w:t xml:space="preserve">for other EPC schemes, e.g., the </w:t>
        </w:r>
        <w:r>
          <w:t>Serialised Global Trade Item Number (SGTIN)</w:t>
        </w:r>
        <w:r w:rsidR="008D2BCB">
          <w:t>, which is used for individual trade items</w:t>
        </w:r>
      </w:ins>
      <w:ins w:id="376" w:author="QC_01" w:date="2024-04-04T17:59:00Z">
        <w:r w:rsidR="008D2BCB">
          <w:t xml:space="preserve"> such as a</w:t>
        </w:r>
        <w:r w:rsidR="00557D27">
          <w:t>n instance of a specific product (e.g., a</w:t>
        </w:r>
      </w:ins>
      <w:ins w:id="377" w:author="QC_01" w:date="2024-04-04T19:11:00Z">
        <w:r w:rsidR="002C3062">
          <w:t>n</w:t>
        </w:r>
      </w:ins>
      <w:ins w:id="378" w:author="QC_01" w:date="2024-04-04T17:59:00Z">
        <w:r w:rsidR="00557D27">
          <w:t xml:space="preserve"> </w:t>
        </w:r>
      </w:ins>
      <w:ins w:id="379" w:author="QC_01" w:date="2024-04-04T19:11:00Z">
        <w:r w:rsidR="002C3062">
          <w:t>individual</w:t>
        </w:r>
        <w:r w:rsidR="007E26DE">
          <w:t xml:space="preserve"> </w:t>
        </w:r>
      </w:ins>
      <w:ins w:id="380" w:author="QC_01" w:date="2024-04-04T17:59:00Z">
        <w:r w:rsidR="00557D27">
          <w:t xml:space="preserve">TV). As depicted in </w:t>
        </w:r>
      </w:ins>
      <w:ins w:id="381" w:author="QC_01" w:date="2024-04-04T18:00:00Z">
        <w:r w:rsidR="00557D27">
          <w:t xml:space="preserve">Fig. 2, </w:t>
        </w:r>
        <w:r w:rsidR="008F5953">
          <w:t xml:space="preserve">the SGTIN also contains </w:t>
        </w:r>
      </w:ins>
      <w:ins w:id="382" w:author="QC_01" w:date="2024-04-04T18:02:00Z">
        <w:r w:rsidR="00320C55">
          <w:t xml:space="preserve">a unique </w:t>
        </w:r>
      </w:ins>
      <w:ins w:id="383" w:author="QC_01" w:date="2024-04-04T18:00:00Z">
        <w:r w:rsidR="008F5953">
          <w:t>GS1 Company Prefix</w:t>
        </w:r>
      </w:ins>
      <w:ins w:id="384" w:author="QC_01" w:date="2024-04-04T18:03:00Z">
        <w:r w:rsidR="00C32486">
          <w:t>. In addition, the SG</w:t>
        </w:r>
      </w:ins>
      <w:ins w:id="385" w:author="QC_01" w:date="2024-04-04T18:04:00Z">
        <w:r w:rsidR="00C32486">
          <w:t xml:space="preserve">TN </w:t>
        </w:r>
        <w:r w:rsidR="00C32486">
          <w:lastRenderedPageBreak/>
          <w:t>contains</w:t>
        </w:r>
      </w:ins>
      <w:ins w:id="386" w:author="QC_01" w:date="2024-04-04T18:00:00Z">
        <w:r w:rsidR="008F5953">
          <w:t xml:space="preserve"> </w:t>
        </w:r>
      </w:ins>
      <w:ins w:id="387" w:author="QC_01" w:date="2024-04-04T18:04:00Z">
        <w:r w:rsidR="00F60B3B">
          <w:t xml:space="preserve">the Item Reference </w:t>
        </w:r>
      </w:ins>
      <w:ins w:id="388" w:author="QC_01" w:date="2024-04-04T18:05:00Z">
        <w:r w:rsidR="00441FF1">
          <w:t>(</w:t>
        </w:r>
        <w:r w:rsidR="00983527">
          <w:t>to differentiate different ob</w:t>
        </w:r>
      </w:ins>
      <w:ins w:id="389" w:author="QC_01" w:date="2024-04-04T18:06:00Z">
        <w:r w:rsidR="00983527">
          <w:t>ject classes</w:t>
        </w:r>
      </w:ins>
      <w:ins w:id="390" w:author="QC_01" w:date="2024-04-04T18:05:00Z">
        <w:r w:rsidR="00441FF1">
          <w:t xml:space="preserve">) </w:t>
        </w:r>
      </w:ins>
      <w:ins w:id="391" w:author="QC_01" w:date="2024-04-04T18:04:00Z">
        <w:r w:rsidR="00F60B3B">
          <w:t xml:space="preserve">and </w:t>
        </w:r>
      </w:ins>
      <w:ins w:id="392" w:author="QC_01" w:date="2024-04-04T18:06:00Z">
        <w:r w:rsidR="00983527">
          <w:t xml:space="preserve">a </w:t>
        </w:r>
      </w:ins>
      <w:ins w:id="393" w:author="QC_01" w:date="2024-04-04T18:04:00Z">
        <w:r w:rsidR="00F60B3B">
          <w:t>Serial number, which are assigned by the organ</w:t>
        </w:r>
      </w:ins>
      <w:ins w:id="394" w:author="QC_01" w:date="2024-04-04T18:05:00Z">
        <w:r w:rsidR="00F60B3B">
          <w:t>ization identified by the company prefix.</w:t>
        </w:r>
      </w:ins>
    </w:p>
    <w:p w14:paraId="13D988A0" w14:textId="77777777" w:rsidR="007B2B18" w:rsidRDefault="007B2B18" w:rsidP="003D347A">
      <w:pPr>
        <w:rPr>
          <w:ins w:id="395" w:author="QC_01" w:date="2024-04-04T17:58:00Z"/>
        </w:rPr>
      </w:pPr>
    </w:p>
    <w:tbl>
      <w:tblPr>
        <w:tblStyle w:val="TableGri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19"/>
        <w:gridCol w:w="1751"/>
        <w:gridCol w:w="1751"/>
      </w:tblGrid>
      <w:tr w:rsidR="003F65CB" w14:paraId="556AC392" w14:textId="77777777" w:rsidTr="00DB6E0E">
        <w:trPr>
          <w:jc w:val="center"/>
          <w:ins w:id="396" w:author="QC_01" w:date="2024-04-04T17:59:00Z"/>
        </w:trPr>
        <w:tc>
          <w:tcPr>
            <w:tcW w:w="2119" w:type="dxa"/>
            <w:vAlign w:val="center"/>
          </w:tcPr>
          <w:p w14:paraId="67C61D8A" w14:textId="77777777" w:rsidR="003F65CB" w:rsidRPr="00EA378E" w:rsidRDefault="003F65CB" w:rsidP="00067A46">
            <w:pPr>
              <w:pStyle w:val="TH"/>
              <w:rPr>
                <w:ins w:id="397" w:author="QC_01" w:date="2024-04-04T17:59:00Z"/>
              </w:rPr>
            </w:pPr>
            <w:ins w:id="398" w:author="QC_01" w:date="2024-04-04T17:59:00Z">
              <w:r w:rsidRPr="00EA378E">
                <w:t>GS1 Company Prefix</w:t>
              </w:r>
            </w:ins>
          </w:p>
        </w:tc>
        <w:tc>
          <w:tcPr>
            <w:tcW w:w="1751" w:type="dxa"/>
            <w:vAlign w:val="center"/>
          </w:tcPr>
          <w:p w14:paraId="4A8E9FB4" w14:textId="4534F750" w:rsidR="003F65CB" w:rsidRPr="00EA378E" w:rsidRDefault="003F65CB" w:rsidP="00067A46">
            <w:pPr>
              <w:pStyle w:val="TH"/>
              <w:rPr>
                <w:ins w:id="399" w:author="QC_01" w:date="2024-04-04T18:00:00Z"/>
              </w:rPr>
            </w:pPr>
            <w:ins w:id="400" w:author="QC_01" w:date="2024-04-04T18:01:00Z">
              <w:r>
                <w:t>Item Reference</w:t>
              </w:r>
            </w:ins>
          </w:p>
        </w:tc>
        <w:tc>
          <w:tcPr>
            <w:tcW w:w="1751" w:type="dxa"/>
            <w:vAlign w:val="center"/>
          </w:tcPr>
          <w:p w14:paraId="36682BF2" w14:textId="07B17EEE" w:rsidR="003F65CB" w:rsidRPr="00EA378E" w:rsidRDefault="003F65CB" w:rsidP="00067A46">
            <w:pPr>
              <w:pStyle w:val="TH"/>
              <w:rPr>
                <w:ins w:id="401" w:author="QC_01" w:date="2024-04-04T17:59:00Z"/>
              </w:rPr>
            </w:pPr>
            <w:ins w:id="402" w:author="QC_01" w:date="2024-04-04T17:59:00Z">
              <w:r w:rsidRPr="00EA378E">
                <w:t xml:space="preserve">Serial </w:t>
              </w:r>
            </w:ins>
            <w:ins w:id="403" w:author="QC_01" w:date="2024-04-04T18:01:00Z">
              <w:r>
                <w:t>Number</w:t>
              </w:r>
            </w:ins>
          </w:p>
        </w:tc>
      </w:tr>
    </w:tbl>
    <w:p w14:paraId="7BDD9E03" w14:textId="0D89D1E0" w:rsidR="00557D27" w:rsidRPr="0010134E" w:rsidRDefault="00557D27" w:rsidP="00557D27">
      <w:pPr>
        <w:pStyle w:val="TF"/>
        <w:rPr>
          <w:ins w:id="404" w:author="QC_01" w:date="2024-04-04T17:59:00Z"/>
          <w:lang w:val="en-US"/>
        </w:rPr>
      </w:pPr>
      <w:ins w:id="405" w:author="QC_01" w:date="2024-04-04T17:59:00Z">
        <w:r>
          <w:t>Fig X.</w:t>
        </w:r>
        <w:r>
          <w:rPr>
            <w:lang w:val="en-US"/>
          </w:rPr>
          <w:t>2</w:t>
        </w:r>
        <w:r>
          <w:t xml:space="preserve">: </w:t>
        </w:r>
      </w:ins>
      <w:proofErr w:type="spellStart"/>
      <w:ins w:id="406" w:author="QC_01" w:date="2024-04-04T18:01:00Z">
        <w:r w:rsidR="00157905">
          <w:t>Serialised</w:t>
        </w:r>
        <w:proofErr w:type="spellEnd"/>
        <w:r w:rsidR="00157905">
          <w:t xml:space="preserve"> Global Trade Item Number (SGTIN)</w:t>
        </w:r>
        <w:r w:rsidR="00157905">
          <w:rPr>
            <w:lang w:val="en-US"/>
          </w:rPr>
          <w:t xml:space="preserve"> EPC scheme</w:t>
        </w:r>
      </w:ins>
      <w:ins w:id="407" w:author="QC_01" w:date="2024-04-04T17:59:00Z">
        <w:r>
          <w:rPr>
            <w:lang w:val="en-US"/>
          </w:rPr>
          <w:t>.</w:t>
        </w:r>
      </w:ins>
    </w:p>
    <w:p w14:paraId="1222E807" w14:textId="4A1771F7" w:rsidR="003303EB" w:rsidRDefault="00AD6279" w:rsidP="003D347A">
      <w:pPr>
        <w:rPr>
          <w:ins w:id="408" w:author="QC_01" w:date="2024-04-04T19:16:00Z"/>
          <w:lang w:val="en-US"/>
        </w:rPr>
      </w:pPr>
      <w:ins w:id="409" w:author="QC_01" w:date="2024-04-04T16:01:00Z">
        <w:r>
          <w:rPr>
            <w:lang w:val="en-US"/>
          </w:rPr>
          <w:t>In clause </w:t>
        </w:r>
      </w:ins>
      <w:ins w:id="410" w:author="QC_01" w:date="2024-04-04T16:02:00Z">
        <w:r w:rsidR="00FC57EA">
          <w:rPr>
            <w:lang w:val="en-US"/>
          </w:rPr>
          <w:t>14, t</w:t>
        </w:r>
      </w:ins>
      <w:ins w:id="411" w:author="QC_01" w:date="2024-04-04T15:59:00Z">
        <w:r w:rsidR="008F2CF4">
          <w:rPr>
            <w:lang w:val="en-US"/>
          </w:rPr>
          <w:t xml:space="preserve">he </w:t>
        </w:r>
        <w:r w:rsidR="008F2CF4" w:rsidRPr="00E37700">
          <w:rPr>
            <w:lang w:eastAsia="zh-CN"/>
          </w:rPr>
          <w:t>EPC Tag Data Standard</w:t>
        </w:r>
        <w:r w:rsidR="008F2CF4" w:rsidRPr="00E37700">
          <w:t> [10]</w:t>
        </w:r>
      </w:ins>
      <w:ins w:id="412" w:author="QC_01" w:date="2024-04-04T16:00:00Z">
        <w:r w:rsidR="008F2CF4">
          <w:t xml:space="preserve"> also </w:t>
        </w:r>
        <w:r w:rsidR="00876EE7">
          <w:t xml:space="preserve">defines </w:t>
        </w:r>
        <w:r w:rsidR="008F2CF4">
          <w:t xml:space="preserve">a binary encoding of </w:t>
        </w:r>
      </w:ins>
      <w:ins w:id="413" w:author="QC_01" w:date="2024-04-04T16:02:00Z">
        <w:r w:rsidR="00D15F13">
          <w:t xml:space="preserve">the </w:t>
        </w:r>
      </w:ins>
      <w:ins w:id="414" w:author="QC_01" w:date="2024-04-04T16:00:00Z">
        <w:r w:rsidR="008F2CF4">
          <w:t>EPC</w:t>
        </w:r>
      </w:ins>
      <w:ins w:id="415" w:author="QC_01" w:date="2024-04-04T16:02:00Z">
        <w:r w:rsidR="00D15F13">
          <w:t xml:space="preserve"> schemes</w:t>
        </w:r>
      </w:ins>
      <w:ins w:id="416" w:author="QC_01" w:date="2024-04-04T16:00:00Z">
        <w:r w:rsidR="008F2CF4">
          <w:t xml:space="preserve">, i.e., </w:t>
        </w:r>
      </w:ins>
      <w:ins w:id="417" w:author="QC_01" w:date="2024-04-04T19:16:00Z">
        <w:r w:rsidR="003303EB">
          <w:t xml:space="preserve">the standard also </w:t>
        </w:r>
      </w:ins>
      <w:ins w:id="418" w:author="QC_01" w:date="2024-04-04T16:00:00Z">
        <w:r w:rsidR="00876EE7">
          <w:t xml:space="preserve">defines how </w:t>
        </w:r>
      </w:ins>
      <w:ins w:id="419" w:author="QC_01" w:date="2024-04-04T15:55:00Z">
        <w:r w:rsidR="005B6FD4">
          <w:rPr>
            <w:lang w:val="en-US"/>
          </w:rPr>
          <w:t xml:space="preserve">EPCs are serialized as </w:t>
        </w:r>
      </w:ins>
      <w:ins w:id="420" w:author="QC_01" w:date="2024-04-04T15:59:00Z">
        <w:r w:rsidR="002D3EAE">
          <w:rPr>
            <w:lang w:val="en-US"/>
          </w:rPr>
          <w:t xml:space="preserve">a </w:t>
        </w:r>
      </w:ins>
      <w:ins w:id="421" w:author="QC_01" w:date="2024-04-04T15:55:00Z">
        <w:r w:rsidR="005B6FD4">
          <w:rPr>
            <w:lang w:val="en-US"/>
          </w:rPr>
          <w:t>string of bits</w:t>
        </w:r>
      </w:ins>
      <w:ins w:id="422" w:author="QC_01" w:date="2024-04-04T15:59:00Z">
        <w:r w:rsidR="008F2CF4">
          <w:rPr>
            <w:lang w:val="en-US"/>
          </w:rPr>
          <w:t>, e.g., for storage on tags</w:t>
        </w:r>
      </w:ins>
      <w:ins w:id="423" w:author="QC_01" w:date="2024-04-04T16:00:00Z">
        <w:r w:rsidR="00876EE7">
          <w:rPr>
            <w:lang w:val="en-US"/>
          </w:rPr>
          <w:t>.</w:t>
        </w:r>
      </w:ins>
    </w:p>
    <w:p w14:paraId="4A991ACB" w14:textId="405A56B1" w:rsidR="00DE092D" w:rsidRDefault="00D87986" w:rsidP="003D347A">
      <w:pPr>
        <w:rPr>
          <w:ins w:id="424" w:author="QC_01" w:date="2024-04-04T16:14:00Z"/>
          <w:lang w:val="en-US"/>
        </w:rPr>
      </w:pPr>
      <w:ins w:id="425" w:author="QC_01" w:date="2024-04-04T16:12:00Z">
        <w:r>
          <w:rPr>
            <w:lang w:val="en-US"/>
          </w:rPr>
          <w:t>As shown in Fig.</w:t>
        </w:r>
      </w:ins>
      <w:ins w:id="426" w:author="QC_01" w:date="2024-04-04T16:13:00Z">
        <w:r>
          <w:rPr>
            <w:lang w:val="en-US"/>
          </w:rPr>
          <w:t> </w:t>
        </w:r>
      </w:ins>
      <w:ins w:id="427" w:author="QC_01" w:date="2024-04-04T17:59:00Z">
        <w:r w:rsidR="00557D27">
          <w:rPr>
            <w:lang w:val="en-US"/>
          </w:rPr>
          <w:t>3</w:t>
        </w:r>
      </w:ins>
      <w:ins w:id="428" w:author="QC_01" w:date="2024-04-04T16:13:00Z">
        <w:r>
          <w:rPr>
            <w:lang w:val="en-US"/>
          </w:rPr>
          <w:t>,</w:t>
        </w:r>
      </w:ins>
      <w:ins w:id="429" w:author="QC_01" w:date="2024-04-04T16:12:00Z">
        <w:r>
          <w:rPr>
            <w:lang w:val="en-US"/>
          </w:rPr>
          <w:t xml:space="preserve"> </w:t>
        </w:r>
      </w:ins>
      <w:ins w:id="430" w:author="QC_01" w:date="2024-04-04T16:13:00Z">
        <w:r>
          <w:rPr>
            <w:lang w:val="en-US"/>
          </w:rPr>
          <w:t>t</w:t>
        </w:r>
      </w:ins>
      <w:ins w:id="431" w:author="QC_01" w:date="2024-04-04T16:02:00Z">
        <w:r w:rsidR="00D15F13">
          <w:rPr>
            <w:lang w:val="en-US"/>
          </w:rPr>
          <w:t xml:space="preserve">he key idea is that </w:t>
        </w:r>
      </w:ins>
      <w:ins w:id="432" w:author="QC_01" w:date="2024-04-04T16:03:00Z">
        <w:r w:rsidR="006F5719">
          <w:rPr>
            <w:lang w:val="en-US"/>
          </w:rPr>
          <w:t>a b</w:t>
        </w:r>
      </w:ins>
      <w:ins w:id="433" w:author="QC_01" w:date="2024-04-04T16:04:00Z">
        <w:r w:rsidR="006F5719">
          <w:rPr>
            <w:lang w:val="en-US"/>
          </w:rPr>
          <w:t xml:space="preserve">inary representation of an EPC starts with a header </w:t>
        </w:r>
        <w:r w:rsidR="00F95DE7">
          <w:rPr>
            <w:lang w:val="en-US"/>
          </w:rPr>
          <w:t xml:space="preserve">value that indicates </w:t>
        </w:r>
      </w:ins>
      <w:ins w:id="434" w:author="QC_01" w:date="2024-04-04T16:13:00Z">
        <w:r>
          <w:rPr>
            <w:lang w:val="en-US"/>
          </w:rPr>
          <w:t>the EPC scheme follow</w:t>
        </w:r>
      </w:ins>
      <w:ins w:id="435" w:author="QC_01" w:date="2024-04-04T16:32:00Z">
        <w:r w:rsidR="002016B5">
          <w:rPr>
            <w:lang w:val="en-US"/>
          </w:rPr>
          <w:t>ed</w:t>
        </w:r>
      </w:ins>
      <w:ins w:id="436" w:author="QC_01" w:date="2024-04-04T16:13:00Z">
        <w:r>
          <w:rPr>
            <w:lang w:val="en-US"/>
          </w:rPr>
          <w:t xml:space="preserve"> by the bit</w:t>
        </w:r>
        <w:r w:rsidR="00FD655D">
          <w:rPr>
            <w:lang w:val="en-US"/>
          </w:rPr>
          <w:t>wise representation of a particular encoding scheme</w:t>
        </w:r>
      </w:ins>
      <w:ins w:id="437" w:author="QC_01" w:date="2024-04-04T19:12:00Z">
        <w:r w:rsidR="005A472F">
          <w:rPr>
            <w:lang w:val="en-US"/>
          </w:rPr>
          <w:t xml:space="preserve">. For instance, </w:t>
        </w:r>
        <w:r w:rsidR="005A472F" w:rsidRPr="005A472F">
          <w:rPr>
            <w:lang w:val="en-US"/>
          </w:rPr>
          <w:t xml:space="preserve">SSCC-96 </w:t>
        </w:r>
        <w:r w:rsidR="005A472F">
          <w:rPr>
            <w:lang w:val="en-US"/>
          </w:rPr>
          <w:t xml:space="preserve">defines how the </w:t>
        </w:r>
      </w:ins>
      <w:ins w:id="438" w:author="QC_01" w:date="2024-04-04T16:14:00Z">
        <w:r w:rsidR="00FD655D" w:rsidRPr="00FD655D">
          <w:rPr>
            <w:lang w:val="en-US"/>
          </w:rPr>
          <w:t xml:space="preserve">GS1 Company </w:t>
        </w:r>
        <w:proofErr w:type="gramStart"/>
        <w:r w:rsidR="00FD655D" w:rsidRPr="00FD655D">
          <w:rPr>
            <w:lang w:val="en-US"/>
          </w:rPr>
          <w:t>Prefix</w:t>
        </w:r>
        <w:proofErr w:type="gramEnd"/>
        <w:r w:rsidR="00FD655D">
          <w:rPr>
            <w:lang w:val="en-US"/>
          </w:rPr>
          <w:t xml:space="preserve"> and the </w:t>
        </w:r>
        <w:r w:rsidR="00FD655D" w:rsidRPr="00FD655D">
          <w:rPr>
            <w:lang w:val="en-US"/>
          </w:rPr>
          <w:t>Serial Reference</w:t>
        </w:r>
        <w:r w:rsidR="00FD655D">
          <w:rPr>
            <w:lang w:val="en-US"/>
          </w:rPr>
          <w:t xml:space="preserve"> </w:t>
        </w:r>
      </w:ins>
      <w:ins w:id="439" w:author="QC_01" w:date="2024-04-04T19:13:00Z">
        <w:r w:rsidR="00704416">
          <w:rPr>
            <w:lang w:val="en-US"/>
          </w:rPr>
          <w:t xml:space="preserve">of the </w:t>
        </w:r>
      </w:ins>
      <w:ins w:id="440" w:author="QC_01" w:date="2024-04-04T16:14:00Z">
        <w:r w:rsidR="00FD655D" w:rsidRPr="00FD655D">
          <w:rPr>
            <w:lang w:val="en-US"/>
          </w:rPr>
          <w:t>Serial Shipping Container Code</w:t>
        </w:r>
        <w:r w:rsidR="00FD655D">
          <w:rPr>
            <w:lang w:val="en-US"/>
          </w:rPr>
          <w:t xml:space="preserve"> </w:t>
        </w:r>
      </w:ins>
      <w:ins w:id="441" w:author="QC_01" w:date="2024-04-04T19:13:00Z">
        <w:r w:rsidR="00704416">
          <w:rPr>
            <w:lang w:val="en-US"/>
          </w:rPr>
          <w:t>are represented as a string of bits.</w:t>
        </w:r>
      </w:ins>
      <w:ins w:id="442" w:author="QC_01" w:date="2024-04-04T19:14:00Z">
        <w:r w:rsidR="00DA4764">
          <w:rPr>
            <w:lang w:val="en-US"/>
          </w:rPr>
          <w:t xml:space="preserve"> </w:t>
        </w:r>
      </w:ins>
      <w:ins w:id="443" w:author="QC_01" w:date="2024-04-04T19:15:00Z">
        <w:r w:rsidR="00DA4764">
          <w:rPr>
            <w:lang w:val="en-US"/>
          </w:rPr>
          <w:t xml:space="preserve">The typical </w:t>
        </w:r>
        <w:r w:rsidR="00584072">
          <w:rPr>
            <w:lang w:val="en-US"/>
          </w:rPr>
          <w:t xml:space="preserve">size of EPCs, e.g., for the </w:t>
        </w:r>
        <w:proofErr w:type="spellStart"/>
        <w:r w:rsidR="00584072" w:rsidRPr="00584072">
          <w:rPr>
            <w:lang w:val="en-US"/>
          </w:rPr>
          <w:t>Serialised</w:t>
        </w:r>
        <w:proofErr w:type="spellEnd"/>
        <w:r w:rsidR="00584072" w:rsidRPr="00584072">
          <w:rPr>
            <w:lang w:val="en-US"/>
          </w:rPr>
          <w:t xml:space="preserve"> Global Trade Item Number</w:t>
        </w:r>
        <w:r w:rsidR="000270E5">
          <w:rPr>
            <w:lang w:val="en-US"/>
          </w:rPr>
          <w:t xml:space="preserve"> </w:t>
        </w:r>
      </w:ins>
      <w:ins w:id="444" w:author="QC_01" w:date="2024-04-04T19:16:00Z">
        <w:r w:rsidR="000270E5">
          <w:rPr>
            <w:lang w:val="en-US"/>
          </w:rPr>
          <w:t xml:space="preserve">using the </w:t>
        </w:r>
        <w:r w:rsidR="000270E5" w:rsidRPr="000270E5">
          <w:rPr>
            <w:lang w:val="en-US"/>
          </w:rPr>
          <w:t xml:space="preserve">SGTIN-96 </w:t>
        </w:r>
        <w:r w:rsidR="003303EB">
          <w:rPr>
            <w:lang w:val="en-US"/>
          </w:rPr>
          <w:t>coding scheme is 96 bits</w:t>
        </w:r>
      </w:ins>
      <w:ins w:id="445" w:author="QC_01" w:date="2024-04-04T19:17:00Z">
        <w:r w:rsidR="00A75B0B">
          <w:rPr>
            <w:lang w:val="en-US"/>
          </w:rPr>
          <w:t xml:space="preserve"> (including the Header value)</w:t>
        </w:r>
      </w:ins>
      <w:ins w:id="446" w:author="QC_01" w:date="2024-04-04T19:16:00Z">
        <w:r w:rsidR="003303EB">
          <w:rPr>
            <w:lang w:val="en-US"/>
          </w:rPr>
          <w:t>.</w:t>
        </w:r>
      </w:ins>
    </w:p>
    <w:p w14:paraId="09063D7F" w14:textId="77777777" w:rsidR="00FD655D" w:rsidRDefault="00FD655D" w:rsidP="003D347A">
      <w:pPr>
        <w:rPr>
          <w:ins w:id="447" w:author="QC_01" w:date="2024-04-04T16:04:00Z"/>
          <w:lang w:val="en-US"/>
        </w:rPr>
      </w:pPr>
    </w:p>
    <w:tbl>
      <w:tblPr>
        <w:tblStyle w:val="TableGrid"/>
        <w:tblW w:w="936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22"/>
        <w:gridCol w:w="2879"/>
        <w:gridCol w:w="3966"/>
      </w:tblGrid>
      <w:tr w:rsidR="00B21E01" w14:paraId="43411EE4" w14:textId="77777777" w:rsidTr="00282D1C">
        <w:trPr>
          <w:jc w:val="center"/>
          <w:ins w:id="448" w:author="QC_01" w:date="2024-04-04T16:04:00Z"/>
        </w:trPr>
        <w:tc>
          <w:tcPr>
            <w:tcW w:w="2522" w:type="dxa"/>
          </w:tcPr>
          <w:p w14:paraId="3AF61E9F" w14:textId="442C88C8" w:rsidR="00B21E01" w:rsidRPr="00961022" w:rsidRDefault="00961022" w:rsidP="00067A46">
            <w:pPr>
              <w:pStyle w:val="TH"/>
              <w:rPr>
                <w:ins w:id="449" w:author="QC_01" w:date="2024-04-04T18:40:00Z"/>
                <w:bCs/>
                <w:lang w:val="en-US"/>
              </w:rPr>
            </w:pPr>
            <w:ins w:id="450" w:author="QC_01" w:date="2024-04-04T18:40:00Z">
              <w:r>
                <w:rPr>
                  <w:bCs/>
                  <w:lang w:val="en-US"/>
                </w:rPr>
                <w:t>EPC scheme</w:t>
              </w:r>
            </w:ins>
          </w:p>
        </w:tc>
        <w:tc>
          <w:tcPr>
            <w:tcW w:w="2879" w:type="dxa"/>
            <w:vAlign w:val="center"/>
          </w:tcPr>
          <w:p w14:paraId="2162B9D6" w14:textId="6ACD41AB" w:rsidR="00B21E01" w:rsidRDefault="00B21E01" w:rsidP="00067A46">
            <w:pPr>
              <w:pStyle w:val="TH"/>
              <w:rPr>
                <w:ins w:id="451" w:author="QC_01" w:date="2024-04-04T16:04:00Z"/>
                <w:lang w:val="en-US"/>
              </w:rPr>
            </w:pPr>
            <w:ins w:id="452" w:author="QC_01" w:date="2024-04-04T16:05:00Z">
              <w:r w:rsidRPr="00EA378E">
                <w:rPr>
                  <w:bCs/>
                </w:rPr>
                <w:t>Header value</w:t>
              </w:r>
            </w:ins>
          </w:p>
        </w:tc>
        <w:tc>
          <w:tcPr>
            <w:tcW w:w="3966" w:type="dxa"/>
            <w:vAlign w:val="center"/>
          </w:tcPr>
          <w:p w14:paraId="6380120B" w14:textId="74567885" w:rsidR="00B21E01" w:rsidRPr="007B2B18" w:rsidRDefault="00B21E01" w:rsidP="00067A46">
            <w:pPr>
              <w:pStyle w:val="TH"/>
              <w:rPr>
                <w:ins w:id="453" w:author="QC_01" w:date="2024-04-04T16:04:00Z"/>
                <w:lang w:val="en-US"/>
              </w:rPr>
            </w:pPr>
            <w:ins w:id="454" w:author="QC_01" w:date="2024-04-04T16:08:00Z">
              <w:r w:rsidRPr="00920F2F">
                <w:rPr>
                  <w:bCs/>
                  <w:lang w:val="en-US"/>
                </w:rPr>
                <w:t xml:space="preserve">Coding </w:t>
              </w:r>
            </w:ins>
            <w:ins w:id="455" w:author="QC_01" w:date="2024-04-04T16:33:00Z">
              <w:r>
                <w:rPr>
                  <w:bCs/>
                  <w:lang w:val="en-US"/>
                </w:rPr>
                <w:t>s</w:t>
              </w:r>
            </w:ins>
            <w:ins w:id="456" w:author="QC_01" w:date="2024-04-04T16:08:00Z">
              <w:r w:rsidRPr="00920F2F">
                <w:rPr>
                  <w:bCs/>
                  <w:lang w:val="en-US"/>
                </w:rPr>
                <w:t>cheme specific bits</w:t>
              </w:r>
            </w:ins>
          </w:p>
        </w:tc>
      </w:tr>
      <w:tr w:rsidR="00B21E01" w14:paraId="02B3D748" w14:textId="77777777" w:rsidTr="00282D1C">
        <w:trPr>
          <w:jc w:val="center"/>
          <w:ins w:id="457" w:author="QC_01" w:date="2024-04-04T18:40:00Z"/>
        </w:trPr>
        <w:tc>
          <w:tcPr>
            <w:tcW w:w="2522" w:type="dxa"/>
          </w:tcPr>
          <w:p w14:paraId="66B34856" w14:textId="22BB3EC8" w:rsidR="00B21E01" w:rsidRPr="008B2960" w:rsidRDefault="000D4CF3" w:rsidP="00067A46">
            <w:pPr>
              <w:pStyle w:val="TH"/>
              <w:rPr>
                <w:ins w:id="458" w:author="QC_01" w:date="2024-04-04T18:40:00Z"/>
                <w:b w:val="0"/>
                <w:bCs/>
                <w:lang w:val="en-US"/>
              </w:rPr>
            </w:pPr>
            <w:ins w:id="459" w:author="QC_01" w:date="2024-04-04T18:42:00Z">
              <w:r w:rsidRPr="00BA6A51">
                <w:rPr>
                  <w:b w:val="0"/>
                  <w:bCs/>
                </w:rPr>
                <w:t>Serial Shipping Container Code</w:t>
              </w:r>
            </w:ins>
            <w:ins w:id="460" w:author="QC_01" w:date="2024-04-04T19:17:00Z">
              <w:r w:rsidR="008B2960">
                <w:rPr>
                  <w:b w:val="0"/>
                  <w:bCs/>
                  <w:lang w:val="en-US"/>
                </w:rPr>
                <w:t xml:space="preserve"> (SSCC)</w:t>
              </w:r>
            </w:ins>
          </w:p>
        </w:tc>
        <w:tc>
          <w:tcPr>
            <w:tcW w:w="2879" w:type="dxa"/>
            <w:vAlign w:val="center"/>
          </w:tcPr>
          <w:p w14:paraId="74337B5F" w14:textId="6AFB6D95" w:rsidR="00B21E01" w:rsidRPr="00EA378E" w:rsidRDefault="00A825C0" w:rsidP="00067A46">
            <w:pPr>
              <w:pStyle w:val="TH"/>
              <w:rPr>
                <w:ins w:id="461" w:author="QC_01" w:date="2024-04-04T18:40:00Z"/>
                <w:bCs/>
              </w:rPr>
            </w:pPr>
            <w:ins w:id="462" w:author="QC_01" w:date="2024-04-04T18:43:00Z">
              <w:r w:rsidRPr="00067A46">
                <w:rPr>
                  <w:b w:val="0"/>
                  <w:bCs/>
                </w:rPr>
                <w:t>0011 0001</w:t>
              </w:r>
            </w:ins>
          </w:p>
        </w:tc>
        <w:tc>
          <w:tcPr>
            <w:tcW w:w="3966" w:type="dxa"/>
            <w:vAlign w:val="center"/>
          </w:tcPr>
          <w:p w14:paraId="7610EF28" w14:textId="263B25AE" w:rsidR="00B21E01" w:rsidRPr="00920F2F" w:rsidRDefault="00A825C0" w:rsidP="00067A46">
            <w:pPr>
              <w:pStyle w:val="TH"/>
              <w:rPr>
                <w:ins w:id="463" w:author="QC_01" w:date="2024-04-04T18:40:00Z"/>
                <w:bCs/>
                <w:lang w:val="en-US"/>
              </w:rPr>
            </w:pPr>
            <w:ins w:id="464" w:author="QC_01" w:date="2024-04-04T18:43:00Z">
              <w:r w:rsidRPr="00067A46">
                <w:rPr>
                  <w:b w:val="0"/>
                  <w:bCs/>
                  <w:lang w:val="en-US"/>
                </w:rPr>
                <w:t xml:space="preserve">SSCC-96 </w:t>
              </w:r>
            </w:ins>
            <w:ins w:id="465" w:author="QC_01" w:date="2024-04-04T18:47:00Z">
              <w:r w:rsidR="008F2832">
                <w:rPr>
                  <w:b w:val="0"/>
                  <w:bCs/>
                  <w:lang w:val="en-US"/>
                </w:rPr>
                <w:t>as defined in clause </w:t>
              </w:r>
            </w:ins>
            <w:ins w:id="466" w:author="QC_01" w:date="2024-04-04T18:48:00Z">
              <w:r w:rsidR="004067A0" w:rsidRPr="004067A0">
                <w:rPr>
                  <w:b w:val="0"/>
                  <w:bCs/>
                  <w:lang w:val="en-US"/>
                </w:rPr>
                <w:t xml:space="preserve">14.6.2.1 </w:t>
              </w:r>
              <w:r w:rsidR="00741B0C">
                <w:rPr>
                  <w:b w:val="0"/>
                  <w:bCs/>
                  <w:lang w:val="en-US"/>
                </w:rPr>
                <w:t>of [10]</w:t>
              </w:r>
            </w:ins>
          </w:p>
        </w:tc>
      </w:tr>
      <w:tr w:rsidR="00961022" w14:paraId="52251385" w14:textId="77777777" w:rsidTr="00282D1C">
        <w:trPr>
          <w:jc w:val="center"/>
          <w:ins w:id="467" w:author="QC_01" w:date="2024-04-04T18:40:00Z"/>
        </w:trPr>
        <w:tc>
          <w:tcPr>
            <w:tcW w:w="2522" w:type="dxa"/>
          </w:tcPr>
          <w:p w14:paraId="459907FE" w14:textId="7F0FC469" w:rsidR="00961022" w:rsidRPr="00752FA2" w:rsidRDefault="00752FA2" w:rsidP="00067A46">
            <w:pPr>
              <w:pStyle w:val="TH"/>
              <w:rPr>
                <w:ins w:id="468" w:author="QC_01" w:date="2024-04-04T18:40:00Z"/>
                <w:b w:val="0"/>
              </w:rPr>
            </w:pPr>
            <w:proofErr w:type="spellStart"/>
            <w:ins w:id="469" w:author="QC_01" w:date="2024-04-04T18:45:00Z">
              <w:r w:rsidRPr="00752FA2">
                <w:rPr>
                  <w:b w:val="0"/>
                </w:rPr>
                <w:t>Serialised</w:t>
              </w:r>
              <w:proofErr w:type="spellEnd"/>
              <w:r w:rsidRPr="00752FA2">
                <w:rPr>
                  <w:b w:val="0"/>
                </w:rPr>
                <w:t xml:space="preserve"> Global Trade Item Number (SGTIN)</w:t>
              </w:r>
            </w:ins>
          </w:p>
        </w:tc>
        <w:tc>
          <w:tcPr>
            <w:tcW w:w="2879" w:type="dxa"/>
            <w:vAlign w:val="center"/>
          </w:tcPr>
          <w:p w14:paraId="1AD47950" w14:textId="42BDFDAE" w:rsidR="00961022" w:rsidRPr="00D8291F" w:rsidRDefault="00D8291F" w:rsidP="00067A46">
            <w:pPr>
              <w:pStyle w:val="TH"/>
              <w:rPr>
                <w:ins w:id="470" w:author="QC_01" w:date="2024-04-04T18:40:00Z"/>
                <w:b w:val="0"/>
              </w:rPr>
            </w:pPr>
            <w:ins w:id="471" w:author="QC_01" w:date="2024-04-04T18:45:00Z">
              <w:r w:rsidRPr="00D8291F">
                <w:rPr>
                  <w:b w:val="0"/>
                </w:rPr>
                <w:t>0011 0000</w:t>
              </w:r>
            </w:ins>
          </w:p>
        </w:tc>
        <w:tc>
          <w:tcPr>
            <w:tcW w:w="3966" w:type="dxa"/>
            <w:vAlign w:val="center"/>
          </w:tcPr>
          <w:p w14:paraId="643EA3F6" w14:textId="561BAF83" w:rsidR="00961022" w:rsidRPr="00D8291F" w:rsidRDefault="00D8291F" w:rsidP="00067A46">
            <w:pPr>
              <w:pStyle w:val="TH"/>
              <w:rPr>
                <w:ins w:id="472" w:author="QC_01" w:date="2024-04-04T18:40:00Z"/>
                <w:b w:val="0"/>
                <w:lang w:val="en-US"/>
              </w:rPr>
            </w:pPr>
            <w:ins w:id="473" w:author="QC_01" w:date="2024-04-04T18:46:00Z">
              <w:r w:rsidRPr="00D8291F">
                <w:rPr>
                  <w:b w:val="0"/>
                  <w:lang w:val="en-US"/>
                </w:rPr>
                <w:t>SGTIN-96</w:t>
              </w:r>
            </w:ins>
            <w:ins w:id="474" w:author="QC_01" w:date="2024-04-04T18:48:00Z">
              <w:r w:rsidR="00741B0C">
                <w:rPr>
                  <w:b w:val="0"/>
                  <w:lang w:val="en-US"/>
                </w:rPr>
                <w:t xml:space="preserve"> </w:t>
              </w:r>
            </w:ins>
            <w:ins w:id="475" w:author="QC_01" w:date="2024-04-04T18:49:00Z">
              <w:r w:rsidR="003D72C8">
                <w:rPr>
                  <w:b w:val="0"/>
                  <w:bCs/>
                  <w:lang w:val="en-US"/>
                </w:rPr>
                <w:t xml:space="preserve">as defined in </w:t>
              </w:r>
            </w:ins>
            <w:ins w:id="476" w:author="QC_01" w:date="2024-04-04T18:48:00Z">
              <w:r w:rsidR="00741B0C">
                <w:rPr>
                  <w:b w:val="0"/>
                  <w:bCs/>
                  <w:lang w:val="en-US"/>
                </w:rPr>
                <w:t>clause </w:t>
              </w:r>
              <w:r w:rsidR="00741B0C" w:rsidRPr="004067A0">
                <w:rPr>
                  <w:b w:val="0"/>
                  <w:bCs/>
                  <w:lang w:val="en-US"/>
                </w:rPr>
                <w:t>14.6.</w:t>
              </w:r>
            </w:ins>
            <w:ins w:id="477" w:author="QC_01" w:date="2024-04-04T18:49:00Z">
              <w:r w:rsidR="00741B0C">
                <w:rPr>
                  <w:b w:val="0"/>
                  <w:bCs/>
                  <w:lang w:val="en-US"/>
                </w:rPr>
                <w:t>1</w:t>
              </w:r>
            </w:ins>
            <w:ins w:id="478" w:author="QC_01" w:date="2024-04-04T18:48:00Z">
              <w:r w:rsidR="00741B0C" w:rsidRPr="004067A0">
                <w:rPr>
                  <w:b w:val="0"/>
                  <w:bCs/>
                  <w:lang w:val="en-US"/>
                </w:rPr>
                <w:t xml:space="preserve">.1 </w:t>
              </w:r>
              <w:r w:rsidR="00741B0C">
                <w:rPr>
                  <w:b w:val="0"/>
                  <w:bCs/>
                  <w:lang w:val="en-US"/>
                </w:rPr>
                <w:t>of [10]</w:t>
              </w:r>
            </w:ins>
          </w:p>
        </w:tc>
      </w:tr>
    </w:tbl>
    <w:p w14:paraId="344AE413" w14:textId="4BEBF73D" w:rsidR="00F95DE7" w:rsidRDefault="00F95DE7" w:rsidP="00F95DE7">
      <w:pPr>
        <w:pStyle w:val="TF"/>
        <w:rPr>
          <w:ins w:id="479" w:author="QC_01" w:date="2024-04-04T16:04:00Z"/>
        </w:rPr>
      </w:pPr>
      <w:ins w:id="480" w:author="QC_01" w:date="2024-04-04T16:04:00Z">
        <w:r>
          <w:t>Fig X.</w:t>
        </w:r>
      </w:ins>
      <w:ins w:id="481" w:author="QC_01" w:date="2024-04-04T17:59:00Z">
        <w:r w:rsidR="00557D27">
          <w:rPr>
            <w:lang w:val="en-US"/>
          </w:rPr>
          <w:t>3</w:t>
        </w:r>
      </w:ins>
      <w:ins w:id="482" w:author="QC_01" w:date="2024-04-04T16:04:00Z">
        <w:r>
          <w:t xml:space="preserve">: </w:t>
        </w:r>
      </w:ins>
      <w:ins w:id="483" w:author="QC_01" w:date="2024-04-04T16:07:00Z">
        <w:r w:rsidR="008D5491">
          <w:rPr>
            <w:lang w:val="en-US"/>
          </w:rPr>
          <w:t xml:space="preserve">The </w:t>
        </w:r>
      </w:ins>
      <w:ins w:id="484" w:author="QC_01" w:date="2024-04-04T16:04:00Z">
        <w:r>
          <w:rPr>
            <w:lang w:val="en-US"/>
          </w:rPr>
          <w:t>EPC binary representation</w:t>
        </w:r>
      </w:ins>
      <w:ins w:id="485" w:author="QC_01" w:date="2024-04-04T16:05:00Z">
        <w:r w:rsidR="001F19E0">
          <w:rPr>
            <w:lang w:val="en-US"/>
          </w:rPr>
          <w:t xml:space="preserve"> consists of the header value that identifies the EPC scheme</w:t>
        </w:r>
      </w:ins>
      <w:ins w:id="486" w:author="QC_01" w:date="2024-04-04T16:07:00Z">
        <w:r w:rsidR="008D5491">
          <w:rPr>
            <w:lang w:val="en-US"/>
          </w:rPr>
          <w:t xml:space="preserve"> and </w:t>
        </w:r>
      </w:ins>
      <w:ins w:id="487" w:author="QC_01" w:date="2024-04-04T16:09:00Z">
        <w:r w:rsidR="00920F2F">
          <w:rPr>
            <w:lang w:val="en-US"/>
          </w:rPr>
          <w:t xml:space="preserve">coding scheme specific </w:t>
        </w:r>
        <w:r w:rsidR="003D45FB">
          <w:rPr>
            <w:lang w:val="en-US"/>
          </w:rPr>
          <w:t xml:space="preserve">bits, e.g. </w:t>
        </w:r>
        <w:r w:rsidR="003D45FB" w:rsidRPr="003D45FB">
          <w:rPr>
            <w:lang w:val="en-US"/>
          </w:rPr>
          <w:t>SSCC-96</w:t>
        </w:r>
      </w:ins>
      <w:ins w:id="488" w:author="QC_01" w:date="2024-04-04T16:10:00Z">
        <w:r w:rsidR="005F6C2F">
          <w:rPr>
            <w:lang w:val="en-US"/>
          </w:rPr>
          <w:t xml:space="preserve"> </w:t>
        </w:r>
      </w:ins>
      <w:ins w:id="489" w:author="QC_01" w:date="2024-04-04T16:34:00Z">
        <w:r w:rsidR="0010134E">
          <w:rPr>
            <w:lang w:val="en-US"/>
          </w:rPr>
          <w:t xml:space="preserve">for the </w:t>
        </w:r>
        <w:r w:rsidR="0010134E" w:rsidRPr="0010134E">
          <w:rPr>
            <w:lang w:val="en-US"/>
          </w:rPr>
          <w:t xml:space="preserve">Serial Shipping Container Code </w:t>
        </w:r>
      </w:ins>
      <w:ins w:id="490" w:author="QC_01" w:date="2024-04-04T16:10:00Z">
        <w:r w:rsidR="005F6C2F">
          <w:rPr>
            <w:lang w:val="en-US"/>
          </w:rPr>
          <w:t>as defined i</w:t>
        </w:r>
        <w:r w:rsidR="006256AC">
          <w:rPr>
            <w:lang w:val="en-US"/>
          </w:rPr>
          <w:t>n [10]</w:t>
        </w:r>
      </w:ins>
      <w:ins w:id="491" w:author="QC_01" w:date="2024-04-04T16:34:00Z">
        <w:r w:rsidR="0010134E">
          <w:rPr>
            <w:lang w:val="en-US"/>
          </w:rPr>
          <w:t>.</w:t>
        </w:r>
      </w:ins>
      <w:ins w:id="492" w:author="QC_01" w:date="2024-04-04T18:50:00Z">
        <w:r w:rsidR="001E480E">
          <w:rPr>
            <w:lang w:val="en-US"/>
          </w:rPr>
          <w:t xml:space="preserve"> (Note: This table shows a subset only</w:t>
        </w:r>
        <w:r w:rsidR="00EB41ED">
          <w:rPr>
            <w:lang w:val="en-US"/>
          </w:rPr>
          <w:t>.)</w:t>
        </w:r>
      </w:ins>
    </w:p>
    <w:p w14:paraId="3900A541" w14:textId="3D7E10AA" w:rsidR="00F95DE7" w:rsidRPr="00DD6EA5" w:rsidDel="00DD6EA5" w:rsidRDefault="00F95DE7" w:rsidP="003D347A">
      <w:pPr>
        <w:rPr>
          <w:del w:id="493" w:author="QC_01" w:date="2024-04-04T16:14:00Z"/>
          <w:lang w:val="en-US"/>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DD3639">
      <w:foot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6C66E" w14:textId="77777777" w:rsidR="00B54111" w:rsidRDefault="00B54111">
      <w:r>
        <w:separator/>
      </w:r>
    </w:p>
  </w:endnote>
  <w:endnote w:type="continuationSeparator" w:id="0">
    <w:p w14:paraId="58189EB4" w14:textId="77777777" w:rsidR="00B54111" w:rsidRDefault="00B54111">
      <w:r>
        <w:continuationSeparator/>
      </w:r>
    </w:p>
  </w:endnote>
  <w:endnote w:type="continuationNotice" w:id="1">
    <w:p w14:paraId="3BB85561" w14:textId="77777777" w:rsidR="00D918CC" w:rsidRDefault="00D918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0407F" w14:textId="77777777" w:rsidR="00B54111" w:rsidRDefault="00B54111">
      <w:r>
        <w:separator/>
      </w:r>
    </w:p>
  </w:footnote>
  <w:footnote w:type="continuationSeparator" w:id="0">
    <w:p w14:paraId="3A1C9FF0" w14:textId="77777777" w:rsidR="00B54111" w:rsidRDefault="00B54111">
      <w:r>
        <w:continuationSeparator/>
      </w:r>
    </w:p>
  </w:footnote>
  <w:footnote w:type="continuationNotice" w:id="1">
    <w:p w14:paraId="63FD7ED2" w14:textId="77777777" w:rsidR="00D918CC" w:rsidRDefault="00D918C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20980"/>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03DEA"/>
    <w:multiLevelType w:val="hybridMultilevel"/>
    <w:tmpl w:val="CD886416"/>
    <w:lvl w:ilvl="0" w:tplc="A40862C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672371"/>
    <w:multiLevelType w:val="hybridMultilevel"/>
    <w:tmpl w:val="2500DA06"/>
    <w:lvl w:ilvl="0" w:tplc="0CDCB6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CC608D"/>
    <w:multiLevelType w:val="hybridMultilevel"/>
    <w:tmpl w:val="B40EF998"/>
    <w:lvl w:ilvl="0" w:tplc="64B60C42">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EF28ED"/>
    <w:multiLevelType w:val="hybridMultilevel"/>
    <w:tmpl w:val="1D7A3A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A1F95"/>
    <w:multiLevelType w:val="hybridMultilevel"/>
    <w:tmpl w:val="C93240F4"/>
    <w:lvl w:ilvl="0" w:tplc="8B524CA4">
      <w:start w:val="2"/>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138CE"/>
    <w:multiLevelType w:val="hybridMultilevel"/>
    <w:tmpl w:val="C7C44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AA66F5"/>
    <w:multiLevelType w:val="multilevel"/>
    <w:tmpl w:val="111EF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225808"/>
    <w:multiLevelType w:val="hybridMultilevel"/>
    <w:tmpl w:val="848A4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8F0539"/>
    <w:multiLevelType w:val="hybridMultilevel"/>
    <w:tmpl w:val="F5DC8C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9D6BC2"/>
    <w:multiLevelType w:val="hybridMultilevel"/>
    <w:tmpl w:val="8DD22E30"/>
    <w:lvl w:ilvl="0" w:tplc="63C624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A33EC7"/>
    <w:multiLevelType w:val="hybridMultilevel"/>
    <w:tmpl w:val="2068B9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70A05C1"/>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1B531F"/>
    <w:multiLevelType w:val="hybridMultilevel"/>
    <w:tmpl w:val="3494777E"/>
    <w:lvl w:ilvl="0" w:tplc="82B4A80A">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1336FB"/>
    <w:multiLevelType w:val="hybridMultilevel"/>
    <w:tmpl w:val="D5781D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08E2D90"/>
    <w:multiLevelType w:val="hybridMultilevel"/>
    <w:tmpl w:val="4AFE80C0"/>
    <w:lvl w:ilvl="0" w:tplc="0809000F">
      <w:start w:val="1"/>
      <w:numFmt w:val="decimal"/>
      <w:lvlText w:val="%1."/>
      <w:lvlJc w:val="left"/>
      <w:pPr>
        <w:ind w:left="770" w:hanging="360"/>
      </w:pPr>
    </w:lvl>
    <w:lvl w:ilvl="1" w:tplc="08090019">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17" w15:restartNumberingAfterBreak="0">
    <w:nsid w:val="225131E0"/>
    <w:multiLevelType w:val="hybridMultilevel"/>
    <w:tmpl w:val="566619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3AA6BD0"/>
    <w:multiLevelType w:val="hybridMultilevel"/>
    <w:tmpl w:val="4EDA5594"/>
    <w:lvl w:ilvl="0" w:tplc="2EE8DEE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CB62FF"/>
    <w:multiLevelType w:val="hybridMultilevel"/>
    <w:tmpl w:val="1D72FE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A7C0D89"/>
    <w:multiLevelType w:val="hybridMultilevel"/>
    <w:tmpl w:val="D69E0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A60525"/>
    <w:multiLevelType w:val="hybridMultilevel"/>
    <w:tmpl w:val="376EFDBC"/>
    <w:lvl w:ilvl="0" w:tplc="99886452">
      <w:start w:val="1"/>
      <w:numFmt w:val="bullet"/>
      <w:lvlText w:val="•"/>
      <w:lvlJc w:val="left"/>
      <w:pPr>
        <w:tabs>
          <w:tab w:val="num" w:pos="720"/>
        </w:tabs>
        <w:ind w:left="720" w:hanging="360"/>
      </w:pPr>
      <w:rPr>
        <w:rFonts w:ascii="Arial" w:hAnsi="Arial" w:hint="default"/>
      </w:rPr>
    </w:lvl>
    <w:lvl w:ilvl="1" w:tplc="118C94D4">
      <w:start w:val="1"/>
      <w:numFmt w:val="bullet"/>
      <w:lvlText w:val="•"/>
      <w:lvlJc w:val="left"/>
      <w:pPr>
        <w:tabs>
          <w:tab w:val="num" w:pos="1440"/>
        </w:tabs>
        <w:ind w:left="1440" w:hanging="360"/>
      </w:pPr>
      <w:rPr>
        <w:rFonts w:ascii="Arial" w:hAnsi="Arial" w:hint="default"/>
      </w:rPr>
    </w:lvl>
    <w:lvl w:ilvl="2" w:tplc="2E3E45CE">
      <w:numFmt w:val="bullet"/>
      <w:lvlText w:val="•"/>
      <w:lvlJc w:val="left"/>
      <w:pPr>
        <w:tabs>
          <w:tab w:val="num" w:pos="2160"/>
        </w:tabs>
        <w:ind w:left="2160" w:hanging="360"/>
      </w:pPr>
      <w:rPr>
        <w:rFonts w:ascii="Microsoft Sans Serif" w:hAnsi="Microsoft Sans Serif" w:hint="default"/>
      </w:rPr>
    </w:lvl>
    <w:lvl w:ilvl="3" w:tplc="797AA356" w:tentative="1">
      <w:start w:val="1"/>
      <w:numFmt w:val="bullet"/>
      <w:lvlText w:val="•"/>
      <w:lvlJc w:val="left"/>
      <w:pPr>
        <w:tabs>
          <w:tab w:val="num" w:pos="2880"/>
        </w:tabs>
        <w:ind w:left="2880" w:hanging="360"/>
      </w:pPr>
      <w:rPr>
        <w:rFonts w:ascii="Arial" w:hAnsi="Arial" w:hint="default"/>
      </w:rPr>
    </w:lvl>
    <w:lvl w:ilvl="4" w:tplc="CA780D62" w:tentative="1">
      <w:start w:val="1"/>
      <w:numFmt w:val="bullet"/>
      <w:lvlText w:val="•"/>
      <w:lvlJc w:val="left"/>
      <w:pPr>
        <w:tabs>
          <w:tab w:val="num" w:pos="3600"/>
        </w:tabs>
        <w:ind w:left="3600" w:hanging="360"/>
      </w:pPr>
      <w:rPr>
        <w:rFonts w:ascii="Arial" w:hAnsi="Arial" w:hint="default"/>
      </w:rPr>
    </w:lvl>
    <w:lvl w:ilvl="5" w:tplc="EAC4214A" w:tentative="1">
      <w:start w:val="1"/>
      <w:numFmt w:val="bullet"/>
      <w:lvlText w:val="•"/>
      <w:lvlJc w:val="left"/>
      <w:pPr>
        <w:tabs>
          <w:tab w:val="num" w:pos="4320"/>
        </w:tabs>
        <w:ind w:left="4320" w:hanging="360"/>
      </w:pPr>
      <w:rPr>
        <w:rFonts w:ascii="Arial" w:hAnsi="Arial" w:hint="default"/>
      </w:rPr>
    </w:lvl>
    <w:lvl w:ilvl="6" w:tplc="8AAED50E" w:tentative="1">
      <w:start w:val="1"/>
      <w:numFmt w:val="bullet"/>
      <w:lvlText w:val="•"/>
      <w:lvlJc w:val="left"/>
      <w:pPr>
        <w:tabs>
          <w:tab w:val="num" w:pos="5040"/>
        </w:tabs>
        <w:ind w:left="5040" w:hanging="360"/>
      </w:pPr>
      <w:rPr>
        <w:rFonts w:ascii="Arial" w:hAnsi="Arial" w:hint="default"/>
      </w:rPr>
    </w:lvl>
    <w:lvl w:ilvl="7" w:tplc="248EB9D8" w:tentative="1">
      <w:start w:val="1"/>
      <w:numFmt w:val="bullet"/>
      <w:lvlText w:val="•"/>
      <w:lvlJc w:val="left"/>
      <w:pPr>
        <w:tabs>
          <w:tab w:val="num" w:pos="5760"/>
        </w:tabs>
        <w:ind w:left="5760" w:hanging="360"/>
      </w:pPr>
      <w:rPr>
        <w:rFonts w:ascii="Arial" w:hAnsi="Arial" w:hint="default"/>
      </w:rPr>
    </w:lvl>
    <w:lvl w:ilvl="8" w:tplc="16FE87E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DA72DE4"/>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D7832"/>
    <w:multiLevelType w:val="hybridMultilevel"/>
    <w:tmpl w:val="BE02E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AD0192"/>
    <w:multiLevelType w:val="hybridMultilevel"/>
    <w:tmpl w:val="8A381FCA"/>
    <w:lvl w:ilvl="0" w:tplc="B24C90C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F57768"/>
    <w:multiLevelType w:val="hybridMultilevel"/>
    <w:tmpl w:val="38EC1624"/>
    <w:lvl w:ilvl="0" w:tplc="DD72DB1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A64259E"/>
    <w:multiLevelType w:val="hybridMultilevel"/>
    <w:tmpl w:val="EC00609C"/>
    <w:lvl w:ilvl="0" w:tplc="65F4E1B8">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D75007"/>
    <w:multiLevelType w:val="hybridMultilevel"/>
    <w:tmpl w:val="AE5EF1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E4278A2"/>
    <w:multiLevelType w:val="hybridMultilevel"/>
    <w:tmpl w:val="5ED2F1C8"/>
    <w:lvl w:ilvl="0" w:tplc="64B60C4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3868BF"/>
    <w:multiLevelType w:val="hybridMultilevel"/>
    <w:tmpl w:val="2F2C130E"/>
    <w:lvl w:ilvl="0" w:tplc="33406676">
      <w:start w:val="4"/>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BC32EE"/>
    <w:multiLevelType w:val="hybridMultilevel"/>
    <w:tmpl w:val="CCF42472"/>
    <w:lvl w:ilvl="0" w:tplc="FC34179A">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813216A"/>
    <w:multiLevelType w:val="hybridMultilevel"/>
    <w:tmpl w:val="14F69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86D93"/>
    <w:multiLevelType w:val="hybridMultilevel"/>
    <w:tmpl w:val="BF1C4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1716703"/>
    <w:multiLevelType w:val="hybridMultilevel"/>
    <w:tmpl w:val="1B387D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243D7E"/>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B70D63"/>
    <w:multiLevelType w:val="hybridMultilevel"/>
    <w:tmpl w:val="886AAB32"/>
    <w:lvl w:ilvl="0" w:tplc="460A50F6">
      <w:start w:val="1"/>
      <w:numFmt w:val="decimal"/>
      <w:lvlText w:val="%1."/>
      <w:lvlJc w:val="left"/>
      <w:pPr>
        <w:ind w:left="1491" w:hanging="113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76145"/>
    <w:multiLevelType w:val="hybridMultilevel"/>
    <w:tmpl w:val="4C64F5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6B209FE"/>
    <w:multiLevelType w:val="hybridMultilevel"/>
    <w:tmpl w:val="2444B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2832A2"/>
    <w:multiLevelType w:val="hybridMultilevel"/>
    <w:tmpl w:val="EAA2E3E0"/>
    <w:lvl w:ilvl="0" w:tplc="20442D4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9D2732"/>
    <w:multiLevelType w:val="hybridMultilevel"/>
    <w:tmpl w:val="A172FEFC"/>
    <w:lvl w:ilvl="0" w:tplc="C19AAE4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B6B2427"/>
    <w:multiLevelType w:val="hybridMultilevel"/>
    <w:tmpl w:val="22D46A1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E074D7A"/>
    <w:multiLevelType w:val="hybridMultilevel"/>
    <w:tmpl w:val="A732BD4C"/>
    <w:lvl w:ilvl="0" w:tplc="37C29D2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9F5673"/>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28B0CC3"/>
    <w:multiLevelType w:val="hybridMultilevel"/>
    <w:tmpl w:val="D62E26F0"/>
    <w:lvl w:ilvl="0" w:tplc="F4B44A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CB1D71"/>
    <w:multiLevelType w:val="hybridMultilevel"/>
    <w:tmpl w:val="18328E22"/>
    <w:lvl w:ilvl="0" w:tplc="C024DDB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4B04329"/>
    <w:multiLevelType w:val="hybridMultilevel"/>
    <w:tmpl w:val="90800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CE22C8E"/>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84713693">
    <w:abstractNumId w:val="30"/>
  </w:num>
  <w:num w:numId="2" w16cid:durableId="1272318533">
    <w:abstractNumId w:val="20"/>
  </w:num>
  <w:num w:numId="3" w16cid:durableId="416366409">
    <w:abstractNumId w:val="33"/>
  </w:num>
  <w:num w:numId="4" w16cid:durableId="468128092">
    <w:abstractNumId w:val="36"/>
  </w:num>
  <w:num w:numId="5" w16cid:durableId="865676732">
    <w:abstractNumId w:val="2"/>
  </w:num>
  <w:num w:numId="6" w16cid:durableId="921374761">
    <w:abstractNumId w:val="35"/>
  </w:num>
  <w:num w:numId="7" w16cid:durableId="755906302">
    <w:abstractNumId w:val="43"/>
  </w:num>
  <w:num w:numId="8" w16cid:durableId="1704791693">
    <w:abstractNumId w:val="9"/>
  </w:num>
  <w:num w:numId="9" w16cid:durableId="1479615782">
    <w:abstractNumId w:val="34"/>
  </w:num>
  <w:num w:numId="10" w16cid:durableId="1508865147">
    <w:abstractNumId w:val="17"/>
  </w:num>
  <w:num w:numId="11" w16cid:durableId="1547059481">
    <w:abstractNumId w:val="15"/>
  </w:num>
  <w:num w:numId="12" w16cid:durableId="685979863">
    <w:abstractNumId w:val="6"/>
  </w:num>
  <w:num w:numId="13" w16cid:durableId="1017537926">
    <w:abstractNumId w:val="48"/>
  </w:num>
  <w:num w:numId="14" w16cid:durableId="520164773">
    <w:abstractNumId w:val="28"/>
  </w:num>
  <w:num w:numId="15" w16cid:durableId="569117125">
    <w:abstractNumId w:val="16"/>
  </w:num>
  <w:num w:numId="16" w16cid:durableId="230119472">
    <w:abstractNumId w:val="11"/>
  </w:num>
  <w:num w:numId="17" w16cid:durableId="1684164742">
    <w:abstractNumId w:val="39"/>
  </w:num>
  <w:num w:numId="18" w16cid:durableId="1707757441">
    <w:abstractNumId w:val="1"/>
  </w:num>
  <w:num w:numId="19" w16cid:durableId="1597903390">
    <w:abstractNumId w:val="24"/>
  </w:num>
  <w:num w:numId="20" w16cid:durableId="826481359">
    <w:abstractNumId w:val="19"/>
  </w:num>
  <w:num w:numId="21" w16cid:durableId="452485432">
    <w:abstractNumId w:val="40"/>
  </w:num>
  <w:num w:numId="22" w16cid:durableId="2090035489">
    <w:abstractNumId w:val="14"/>
  </w:num>
  <w:num w:numId="23" w16cid:durableId="1479761102">
    <w:abstractNumId w:val="26"/>
  </w:num>
  <w:num w:numId="24" w16cid:durableId="488403885">
    <w:abstractNumId w:val="12"/>
  </w:num>
  <w:num w:numId="25" w16cid:durableId="71971489">
    <w:abstractNumId w:val="31"/>
  </w:num>
  <w:num w:numId="26" w16cid:durableId="449278428">
    <w:abstractNumId w:val="45"/>
  </w:num>
  <w:num w:numId="27" w16cid:durableId="1543248751">
    <w:abstractNumId w:val="37"/>
  </w:num>
  <w:num w:numId="28" w16cid:durableId="986395512">
    <w:abstractNumId w:val="5"/>
  </w:num>
  <w:num w:numId="29" w16cid:durableId="1163669053">
    <w:abstractNumId w:val="0"/>
  </w:num>
  <w:num w:numId="30" w16cid:durableId="616643130">
    <w:abstractNumId w:val="49"/>
  </w:num>
  <w:num w:numId="31" w16cid:durableId="236865159">
    <w:abstractNumId w:val="23"/>
  </w:num>
  <w:num w:numId="32" w16cid:durableId="1893732357">
    <w:abstractNumId w:val="13"/>
  </w:num>
  <w:num w:numId="33" w16cid:durableId="1431050625">
    <w:abstractNumId w:val="4"/>
  </w:num>
  <w:num w:numId="34" w16cid:durableId="403726997">
    <w:abstractNumId w:val="32"/>
  </w:num>
  <w:num w:numId="35" w16cid:durableId="737558380">
    <w:abstractNumId w:val="27"/>
  </w:num>
  <w:num w:numId="36" w16cid:durableId="1596816396">
    <w:abstractNumId w:val="47"/>
  </w:num>
  <w:num w:numId="37" w16cid:durableId="610431645">
    <w:abstractNumId w:val="44"/>
  </w:num>
  <w:num w:numId="38" w16cid:durableId="950429535">
    <w:abstractNumId w:val="10"/>
  </w:num>
  <w:num w:numId="39" w16cid:durableId="1716930036">
    <w:abstractNumId w:val="41"/>
  </w:num>
  <w:num w:numId="40" w16cid:durableId="1969630663">
    <w:abstractNumId w:val="18"/>
  </w:num>
  <w:num w:numId="41" w16cid:durableId="1787774746">
    <w:abstractNumId w:val="46"/>
  </w:num>
  <w:num w:numId="42" w16cid:durableId="1721053482">
    <w:abstractNumId w:val="3"/>
  </w:num>
  <w:num w:numId="43" w16cid:durableId="1164858172">
    <w:abstractNumId w:val="29"/>
  </w:num>
  <w:num w:numId="44" w16cid:durableId="1570529765">
    <w:abstractNumId w:val="22"/>
  </w:num>
  <w:num w:numId="45" w16cid:durableId="1780757845">
    <w:abstractNumId w:val="7"/>
  </w:num>
  <w:num w:numId="46" w16cid:durableId="1140852429">
    <w:abstractNumId w:val="21"/>
  </w:num>
  <w:num w:numId="47" w16cid:durableId="366764227">
    <w:abstractNumId w:val="25"/>
  </w:num>
  <w:num w:numId="48" w16cid:durableId="1556622150">
    <w:abstractNumId w:val="42"/>
  </w:num>
  <w:num w:numId="49" w16cid:durableId="1370834381">
    <w:abstractNumId w:val="8"/>
  </w:num>
  <w:num w:numId="50" w16cid:durableId="459761387">
    <w:abstractNumId w:val="3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01">
    <w15:presenceInfo w15:providerId="None" w15:userId="QC_01"/>
  </w15:person>
  <w15:person w15:author="QC_02">
    <w15:presenceInfo w15:providerId="None" w15:userId="QC_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174"/>
    <w:rsid w:val="000052A7"/>
    <w:rsid w:val="000057E5"/>
    <w:rsid w:val="00005C3C"/>
    <w:rsid w:val="00005EF0"/>
    <w:rsid w:val="00006595"/>
    <w:rsid w:val="00006950"/>
    <w:rsid w:val="000073A7"/>
    <w:rsid w:val="00012335"/>
    <w:rsid w:val="00012C84"/>
    <w:rsid w:val="000133ED"/>
    <w:rsid w:val="000144D1"/>
    <w:rsid w:val="00014636"/>
    <w:rsid w:val="00015049"/>
    <w:rsid w:val="000154B3"/>
    <w:rsid w:val="0001664E"/>
    <w:rsid w:val="00016AF9"/>
    <w:rsid w:val="00016C5B"/>
    <w:rsid w:val="00016E21"/>
    <w:rsid w:val="0001729F"/>
    <w:rsid w:val="0001742C"/>
    <w:rsid w:val="000177DE"/>
    <w:rsid w:val="00017BFC"/>
    <w:rsid w:val="0002070C"/>
    <w:rsid w:val="00020733"/>
    <w:rsid w:val="000218A7"/>
    <w:rsid w:val="0002195E"/>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630C"/>
    <w:rsid w:val="00026B25"/>
    <w:rsid w:val="000270E5"/>
    <w:rsid w:val="0002714F"/>
    <w:rsid w:val="000271F4"/>
    <w:rsid w:val="000275BE"/>
    <w:rsid w:val="00027FD8"/>
    <w:rsid w:val="000302B3"/>
    <w:rsid w:val="00030C81"/>
    <w:rsid w:val="0003120D"/>
    <w:rsid w:val="00031757"/>
    <w:rsid w:val="000318AD"/>
    <w:rsid w:val="00031975"/>
    <w:rsid w:val="0003227F"/>
    <w:rsid w:val="00032F89"/>
    <w:rsid w:val="000330ED"/>
    <w:rsid w:val="0003365B"/>
    <w:rsid w:val="00033787"/>
    <w:rsid w:val="000339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4A38"/>
    <w:rsid w:val="000565FD"/>
    <w:rsid w:val="00056CFF"/>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A46"/>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CD7"/>
    <w:rsid w:val="00077F24"/>
    <w:rsid w:val="00080376"/>
    <w:rsid w:val="00080A67"/>
    <w:rsid w:val="00080E84"/>
    <w:rsid w:val="0008180B"/>
    <w:rsid w:val="00081956"/>
    <w:rsid w:val="0008279E"/>
    <w:rsid w:val="00083C9B"/>
    <w:rsid w:val="000846CD"/>
    <w:rsid w:val="0008483C"/>
    <w:rsid w:val="00085C2C"/>
    <w:rsid w:val="00085E9C"/>
    <w:rsid w:val="00085EBB"/>
    <w:rsid w:val="0008608F"/>
    <w:rsid w:val="0008655D"/>
    <w:rsid w:val="00086967"/>
    <w:rsid w:val="00090E98"/>
    <w:rsid w:val="00091453"/>
    <w:rsid w:val="00091954"/>
    <w:rsid w:val="000919A6"/>
    <w:rsid w:val="00091AC8"/>
    <w:rsid w:val="00091BD4"/>
    <w:rsid w:val="00091CDD"/>
    <w:rsid w:val="00091E7A"/>
    <w:rsid w:val="000921E8"/>
    <w:rsid w:val="0009240C"/>
    <w:rsid w:val="000929FB"/>
    <w:rsid w:val="00092DCA"/>
    <w:rsid w:val="00094771"/>
    <w:rsid w:val="00094EDA"/>
    <w:rsid w:val="000956E9"/>
    <w:rsid w:val="00095989"/>
    <w:rsid w:val="00095ABD"/>
    <w:rsid w:val="00095D94"/>
    <w:rsid w:val="00096BFF"/>
    <w:rsid w:val="00096F9B"/>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4140"/>
    <w:rsid w:val="000A5242"/>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2BE"/>
    <w:rsid w:val="000B6290"/>
    <w:rsid w:val="000B6358"/>
    <w:rsid w:val="000B66BB"/>
    <w:rsid w:val="000B67B6"/>
    <w:rsid w:val="000B6828"/>
    <w:rsid w:val="000B76F7"/>
    <w:rsid w:val="000B78CB"/>
    <w:rsid w:val="000B7D8E"/>
    <w:rsid w:val="000C00D8"/>
    <w:rsid w:val="000C038A"/>
    <w:rsid w:val="000C0FC2"/>
    <w:rsid w:val="000C11E1"/>
    <w:rsid w:val="000C14E5"/>
    <w:rsid w:val="000C16FD"/>
    <w:rsid w:val="000C1914"/>
    <w:rsid w:val="000C2602"/>
    <w:rsid w:val="000C2923"/>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274B"/>
    <w:rsid w:val="000D29C6"/>
    <w:rsid w:val="000D3223"/>
    <w:rsid w:val="000D3B1A"/>
    <w:rsid w:val="000D3C8E"/>
    <w:rsid w:val="000D4001"/>
    <w:rsid w:val="000D486C"/>
    <w:rsid w:val="000D4CF3"/>
    <w:rsid w:val="000D50D6"/>
    <w:rsid w:val="000D5177"/>
    <w:rsid w:val="000D5F35"/>
    <w:rsid w:val="000D622F"/>
    <w:rsid w:val="000D63D3"/>
    <w:rsid w:val="000D65D8"/>
    <w:rsid w:val="000D68E1"/>
    <w:rsid w:val="000D7224"/>
    <w:rsid w:val="000D7460"/>
    <w:rsid w:val="000D76FF"/>
    <w:rsid w:val="000E0D76"/>
    <w:rsid w:val="000E139D"/>
    <w:rsid w:val="000E140F"/>
    <w:rsid w:val="000E1E2C"/>
    <w:rsid w:val="000E1F01"/>
    <w:rsid w:val="000E1FCE"/>
    <w:rsid w:val="000E2120"/>
    <w:rsid w:val="000E24A4"/>
    <w:rsid w:val="000E2B76"/>
    <w:rsid w:val="000E2C54"/>
    <w:rsid w:val="000E319A"/>
    <w:rsid w:val="000E3862"/>
    <w:rsid w:val="000E38A8"/>
    <w:rsid w:val="000E3DD8"/>
    <w:rsid w:val="000E5A3B"/>
    <w:rsid w:val="000E60FB"/>
    <w:rsid w:val="000E6166"/>
    <w:rsid w:val="000E61FA"/>
    <w:rsid w:val="000E6539"/>
    <w:rsid w:val="000E6598"/>
    <w:rsid w:val="000E6C12"/>
    <w:rsid w:val="000E75AE"/>
    <w:rsid w:val="000E7A6F"/>
    <w:rsid w:val="000E7BC8"/>
    <w:rsid w:val="000E7E97"/>
    <w:rsid w:val="000E7F56"/>
    <w:rsid w:val="000F0834"/>
    <w:rsid w:val="000F0A83"/>
    <w:rsid w:val="000F104C"/>
    <w:rsid w:val="000F1886"/>
    <w:rsid w:val="000F1D84"/>
    <w:rsid w:val="000F1EDE"/>
    <w:rsid w:val="000F2722"/>
    <w:rsid w:val="000F2A2D"/>
    <w:rsid w:val="000F3799"/>
    <w:rsid w:val="000F3C1D"/>
    <w:rsid w:val="000F3E52"/>
    <w:rsid w:val="000F4DA0"/>
    <w:rsid w:val="000F5F87"/>
    <w:rsid w:val="000F76CF"/>
    <w:rsid w:val="000F78CE"/>
    <w:rsid w:val="0010134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04D"/>
    <w:rsid w:val="001103A5"/>
    <w:rsid w:val="001107C9"/>
    <w:rsid w:val="00110873"/>
    <w:rsid w:val="00110CAB"/>
    <w:rsid w:val="001110A4"/>
    <w:rsid w:val="0011110D"/>
    <w:rsid w:val="00111277"/>
    <w:rsid w:val="0011151E"/>
    <w:rsid w:val="0011180B"/>
    <w:rsid w:val="00111A07"/>
    <w:rsid w:val="00111A29"/>
    <w:rsid w:val="00111E4B"/>
    <w:rsid w:val="00111EBA"/>
    <w:rsid w:val="0011310F"/>
    <w:rsid w:val="00113243"/>
    <w:rsid w:val="00113E7D"/>
    <w:rsid w:val="00114046"/>
    <w:rsid w:val="001140AC"/>
    <w:rsid w:val="00115245"/>
    <w:rsid w:val="00115287"/>
    <w:rsid w:val="00115292"/>
    <w:rsid w:val="0011568F"/>
    <w:rsid w:val="00115A2F"/>
    <w:rsid w:val="001163D1"/>
    <w:rsid w:val="00116EB7"/>
    <w:rsid w:val="00117A7A"/>
    <w:rsid w:val="00117BB9"/>
    <w:rsid w:val="00117E1A"/>
    <w:rsid w:val="001201C5"/>
    <w:rsid w:val="00120956"/>
    <w:rsid w:val="00120F24"/>
    <w:rsid w:val="0012245E"/>
    <w:rsid w:val="0012276F"/>
    <w:rsid w:val="00122FFD"/>
    <w:rsid w:val="00123A88"/>
    <w:rsid w:val="00124CB2"/>
    <w:rsid w:val="00124F20"/>
    <w:rsid w:val="001252EE"/>
    <w:rsid w:val="00125AA7"/>
    <w:rsid w:val="00125CD3"/>
    <w:rsid w:val="00127CB6"/>
    <w:rsid w:val="00130019"/>
    <w:rsid w:val="0013021E"/>
    <w:rsid w:val="0013026B"/>
    <w:rsid w:val="00130664"/>
    <w:rsid w:val="0013084F"/>
    <w:rsid w:val="00130FF8"/>
    <w:rsid w:val="001315C0"/>
    <w:rsid w:val="00132A90"/>
    <w:rsid w:val="001343E1"/>
    <w:rsid w:val="001344D4"/>
    <w:rsid w:val="00134668"/>
    <w:rsid w:val="001356E9"/>
    <w:rsid w:val="00135A21"/>
    <w:rsid w:val="00135DB3"/>
    <w:rsid w:val="00136461"/>
    <w:rsid w:val="001366C9"/>
    <w:rsid w:val="00136998"/>
    <w:rsid w:val="00137351"/>
    <w:rsid w:val="001378DF"/>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57EE"/>
    <w:rsid w:val="00155956"/>
    <w:rsid w:val="00155B21"/>
    <w:rsid w:val="00155BCD"/>
    <w:rsid w:val="0015629E"/>
    <w:rsid w:val="0015680F"/>
    <w:rsid w:val="00156E35"/>
    <w:rsid w:val="0015713D"/>
    <w:rsid w:val="001575C5"/>
    <w:rsid w:val="001577CA"/>
    <w:rsid w:val="00157905"/>
    <w:rsid w:val="001613C8"/>
    <w:rsid w:val="001616E8"/>
    <w:rsid w:val="0016188A"/>
    <w:rsid w:val="00162128"/>
    <w:rsid w:val="001629AA"/>
    <w:rsid w:val="00162CE0"/>
    <w:rsid w:val="00162D02"/>
    <w:rsid w:val="00162EED"/>
    <w:rsid w:val="00163531"/>
    <w:rsid w:val="001637F0"/>
    <w:rsid w:val="00163BDB"/>
    <w:rsid w:val="00163CFA"/>
    <w:rsid w:val="00163E5B"/>
    <w:rsid w:val="00163FA6"/>
    <w:rsid w:val="001642F2"/>
    <w:rsid w:val="0016476D"/>
    <w:rsid w:val="001648CA"/>
    <w:rsid w:val="00164937"/>
    <w:rsid w:val="00165055"/>
    <w:rsid w:val="0016540C"/>
    <w:rsid w:val="00165596"/>
    <w:rsid w:val="001676F5"/>
    <w:rsid w:val="00167F58"/>
    <w:rsid w:val="001703F9"/>
    <w:rsid w:val="00170EA6"/>
    <w:rsid w:val="001712F4"/>
    <w:rsid w:val="0017167A"/>
    <w:rsid w:val="00171722"/>
    <w:rsid w:val="001719AD"/>
    <w:rsid w:val="00172069"/>
    <w:rsid w:val="00172390"/>
    <w:rsid w:val="00172531"/>
    <w:rsid w:val="00172B3C"/>
    <w:rsid w:val="00173A27"/>
    <w:rsid w:val="00173D55"/>
    <w:rsid w:val="001742FF"/>
    <w:rsid w:val="001745E8"/>
    <w:rsid w:val="0017492E"/>
    <w:rsid w:val="0017550D"/>
    <w:rsid w:val="001757A5"/>
    <w:rsid w:val="00175FE2"/>
    <w:rsid w:val="0017606B"/>
    <w:rsid w:val="00176822"/>
    <w:rsid w:val="00177213"/>
    <w:rsid w:val="001777D8"/>
    <w:rsid w:val="00177B6D"/>
    <w:rsid w:val="001810C6"/>
    <w:rsid w:val="001816E5"/>
    <w:rsid w:val="00182016"/>
    <w:rsid w:val="0018213D"/>
    <w:rsid w:val="0018391E"/>
    <w:rsid w:val="0018404D"/>
    <w:rsid w:val="001843AD"/>
    <w:rsid w:val="00184559"/>
    <w:rsid w:val="001852F6"/>
    <w:rsid w:val="00185373"/>
    <w:rsid w:val="00185C1B"/>
    <w:rsid w:val="00185F5D"/>
    <w:rsid w:val="0018697C"/>
    <w:rsid w:val="00186B32"/>
    <w:rsid w:val="00187035"/>
    <w:rsid w:val="001872BA"/>
    <w:rsid w:val="0018776E"/>
    <w:rsid w:val="0018784A"/>
    <w:rsid w:val="00187955"/>
    <w:rsid w:val="00187E7F"/>
    <w:rsid w:val="00190CD8"/>
    <w:rsid w:val="0019141E"/>
    <w:rsid w:val="001914FC"/>
    <w:rsid w:val="00191560"/>
    <w:rsid w:val="001928B9"/>
    <w:rsid w:val="00192FB4"/>
    <w:rsid w:val="00193872"/>
    <w:rsid w:val="00193B00"/>
    <w:rsid w:val="00193B13"/>
    <w:rsid w:val="00193BE4"/>
    <w:rsid w:val="00194223"/>
    <w:rsid w:val="001945AC"/>
    <w:rsid w:val="00194F7D"/>
    <w:rsid w:val="001964CC"/>
    <w:rsid w:val="00196BDB"/>
    <w:rsid w:val="00197234"/>
    <w:rsid w:val="00197799"/>
    <w:rsid w:val="00197AC7"/>
    <w:rsid w:val="00197CEB"/>
    <w:rsid w:val="00197D50"/>
    <w:rsid w:val="00197DD5"/>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23B"/>
    <w:rsid w:val="001A44E9"/>
    <w:rsid w:val="001A4672"/>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009"/>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76C3"/>
    <w:rsid w:val="001B7BDA"/>
    <w:rsid w:val="001C0D64"/>
    <w:rsid w:val="001C0E61"/>
    <w:rsid w:val="001C1382"/>
    <w:rsid w:val="001C2239"/>
    <w:rsid w:val="001C2599"/>
    <w:rsid w:val="001C2D37"/>
    <w:rsid w:val="001C2D62"/>
    <w:rsid w:val="001C35A9"/>
    <w:rsid w:val="001C3BE8"/>
    <w:rsid w:val="001C3EAC"/>
    <w:rsid w:val="001C3FB7"/>
    <w:rsid w:val="001C4406"/>
    <w:rsid w:val="001C5124"/>
    <w:rsid w:val="001C512D"/>
    <w:rsid w:val="001C5250"/>
    <w:rsid w:val="001C64D1"/>
    <w:rsid w:val="001D0066"/>
    <w:rsid w:val="001D0FDB"/>
    <w:rsid w:val="001D140A"/>
    <w:rsid w:val="001D14C3"/>
    <w:rsid w:val="001D2460"/>
    <w:rsid w:val="001D24B3"/>
    <w:rsid w:val="001D24C7"/>
    <w:rsid w:val="001D2936"/>
    <w:rsid w:val="001D3140"/>
    <w:rsid w:val="001D3504"/>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28E9"/>
    <w:rsid w:val="001E341A"/>
    <w:rsid w:val="001E34B5"/>
    <w:rsid w:val="001E3D57"/>
    <w:rsid w:val="001E41DE"/>
    <w:rsid w:val="001E41F3"/>
    <w:rsid w:val="001E442C"/>
    <w:rsid w:val="001E480E"/>
    <w:rsid w:val="001E4D74"/>
    <w:rsid w:val="001E4EBF"/>
    <w:rsid w:val="001E51E1"/>
    <w:rsid w:val="001E5FEE"/>
    <w:rsid w:val="001E6149"/>
    <w:rsid w:val="001E6C46"/>
    <w:rsid w:val="001E7173"/>
    <w:rsid w:val="001E7CB7"/>
    <w:rsid w:val="001F02E4"/>
    <w:rsid w:val="001F03F7"/>
    <w:rsid w:val="001F042D"/>
    <w:rsid w:val="001F0839"/>
    <w:rsid w:val="001F0969"/>
    <w:rsid w:val="001F0A38"/>
    <w:rsid w:val="001F0D28"/>
    <w:rsid w:val="001F1383"/>
    <w:rsid w:val="001F19E0"/>
    <w:rsid w:val="001F240B"/>
    <w:rsid w:val="001F2563"/>
    <w:rsid w:val="001F2AE0"/>
    <w:rsid w:val="001F332F"/>
    <w:rsid w:val="001F3B50"/>
    <w:rsid w:val="001F4056"/>
    <w:rsid w:val="001F4559"/>
    <w:rsid w:val="001F49CA"/>
    <w:rsid w:val="001F5304"/>
    <w:rsid w:val="001F54E6"/>
    <w:rsid w:val="001F54EB"/>
    <w:rsid w:val="001F57C1"/>
    <w:rsid w:val="001F6192"/>
    <w:rsid w:val="001F62DC"/>
    <w:rsid w:val="001F6890"/>
    <w:rsid w:val="001F7442"/>
    <w:rsid w:val="001F78B3"/>
    <w:rsid w:val="001F7B92"/>
    <w:rsid w:val="001F7D06"/>
    <w:rsid w:val="001F7F6A"/>
    <w:rsid w:val="00200740"/>
    <w:rsid w:val="00200A69"/>
    <w:rsid w:val="002016B5"/>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A0D"/>
    <w:rsid w:val="00211C8B"/>
    <w:rsid w:val="002125DB"/>
    <w:rsid w:val="00212ACD"/>
    <w:rsid w:val="002130BF"/>
    <w:rsid w:val="0021439E"/>
    <w:rsid w:val="00214982"/>
    <w:rsid w:val="00214B03"/>
    <w:rsid w:val="00215940"/>
    <w:rsid w:val="00215BD1"/>
    <w:rsid w:val="00215BDC"/>
    <w:rsid w:val="00216138"/>
    <w:rsid w:val="002166C3"/>
    <w:rsid w:val="002168B0"/>
    <w:rsid w:val="00216E29"/>
    <w:rsid w:val="00217457"/>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123"/>
    <w:rsid w:val="00226525"/>
    <w:rsid w:val="002266B7"/>
    <w:rsid w:val="00226E71"/>
    <w:rsid w:val="002276AD"/>
    <w:rsid w:val="00227951"/>
    <w:rsid w:val="00227B4B"/>
    <w:rsid w:val="00227CA2"/>
    <w:rsid w:val="002301FB"/>
    <w:rsid w:val="00230204"/>
    <w:rsid w:val="00230A16"/>
    <w:rsid w:val="0023117D"/>
    <w:rsid w:val="00231505"/>
    <w:rsid w:val="002318F2"/>
    <w:rsid w:val="00231E3A"/>
    <w:rsid w:val="00231F85"/>
    <w:rsid w:val="0023203C"/>
    <w:rsid w:val="0023214D"/>
    <w:rsid w:val="00232EDE"/>
    <w:rsid w:val="00233198"/>
    <w:rsid w:val="0023342F"/>
    <w:rsid w:val="00233FE0"/>
    <w:rsid w:val="0023412F"/>
    <w:rsid w:val="00234520"/>
    <w:rsid w:val="00234995"/>
    <w:rsid w:val="002356CA"/>
    <w:rsid w:val="00235AEC"/>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4EC4"/>
    <w:rsid w:val="00245129"/>
    <w:rsid w:val="002457B3"/>
    <w:rsid w:val="00245DA8"/>
    <w:rsid w:val="00246D5C"/>
    <w:rsid w:val="00247977"/>
    <w:rsid w:val="002503C0"/>
    <w:rsid w:val="00250F55"/>
    <w:rsid w:val="0025116B"/>
    <w:rsid w:val="0025206B"/>
    <w:rsid w:val="0025247B"/>
    <w:rsid w:val="00252D34"/>
    <w:rsid w:val="002540AE"/>
    <w:rsid w:val="00254963"/>
    <w:rsid w:val="00255832"/>
    <w:rsid w:val="00255AFC"/>
    <w:rsid w:val="0025626F"/>
    <w:rsid w:val="00256296"/>
    <w:rsid w:val="00256845"/>
    <w:rsid w:val="00256849"/>
    <w:rsid w:val="00256897"/>
    <w:rsid w:val="00256AB1"/>
    <w:rsid w:val="00257600"/>
    <w:rsid w:val="00257BD6"/>
    <w:rsid w:val="00257C98"/>
    <w:rsid w:val="00257FCE"/>
    <w:rsid w:val="002607C0"/>
    <w:rsid w:val="00261A65"/>
    <w:rsid w:val="00261A6D"/>
    <w:rsid w:val="00261B0D"/>
    <w:rsid w:val="00262492"/>
    <w:rsid w:val="0026325B"/>
    <w:rsid w:val="0026327A"/>
    <w:rsid w:val="00263583"/>
    <w:rsid w:val="002635A9"/>
    <w:rsid w:val="002635AF"/>
    <w:rsid w:val="00263B21"/>
    <w:rsid w:val="00263DF4"/>
    <w:rsid w:val="0026455F"/>
    <w:rsid w:val="00264877"/>
    <w:rsid w:val="00264B2F"/>
    <w:rsid w:val="00265227"/>
    <w:rsid w:val="0026528B"/>
    <w:rsid w:val="0026562B"/>
    <w:rsid w:val="002656D1"/>
    <w:rsid w:val="00265B04"/>
    <w:rsid w:val="00265F1F"/>
    <w:rsid w:val="00266B9E"/>
    <w:rsid w:val="00266E2D"/>
    <w:rsid w:val="002674AD"/>
    <w:rsid w:val="0027019C"/>
    <w:rsid w:val="002701F4"/>
    <w:rsid w:val="0027052E"/>
    <w:rsid w:val="00270B6B"/>
    <w:rsid w:val="00270C15"/>
    <w:rsid w:val="00270C61"/>
    <w:rsid w:val="00270F7F"/>
    <w:rsid w:val="0027197A"/>
    <w:rsid w:val="00271E5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2D1C"/>
    <w:rsid w:val="00284A4C"/>
    <w:rsid w:val="00284B4F"/>
    <w:rsid w:val="00284BCD"/>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1A9"/>
    <w:rsid w:val="0029042D"/>
    <w:rsid w:val="00290660"/>
    <w:rsid w:val="0029074E"/>
    <w:rsid w:val="0029084F"/>
    <w:rsid w:val="00290CBC"/>
    <w:rsid w:val="002912C6"/>
    <w:rsid w:val="002913EE"/>
    <w:rsid w:val="00292300"/>
    <w:rsid w:val="00292761"/>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6723"/>
    <w:rsid w:val="002A6F6C"/>
    <w:rsid w:val="002A7096"/>
    <w:rsid w:val="002A75D5"/>
    <w:rsid w:val="002A777D"/>
    <w:rsid w:val="002A791F"/>
    <w:rsid w:val="002A7CE2"/>
    <w:rsid w:val="002A7D28"/>
    <w:rsid w:val="002B0855"/>
    <w:rsid w:val="002B0C5A"/>
    <w:rsid w:val="002B1652"/>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136"/>
    <w:rsid w:val="002C0229"/>
    <w:rsid w:val="002C0350"/>
    <w:rsid w:val="002C04FD"/>
    <w:rsid w:val="002C055B"/>
    <w:rsid w:val="002C179E"/>
    <w:rsid w:val="002C191A"/>
    <w:rsid w:val="002C1D5F"/>
    <w:rsid w:val="002C1DC1"/>
    <w:rsid w:val="002C2040"/>
    <w:rsid w:val="002C3025"/>
    <w:rsid w:val="002C3062"/>
    <w:rsid w:val="002C31E8"/>
    <w:rsid w:val="002C3B49"/>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107"/>
    <w:rsid w:val="002D3487"/>
    <w:rsid w:val="002D376D"/>
    <w:rsid w:val="002D3EAE"/>
    <w:rsid w:val="002D451F"/>
    <w:rsid w:val="002D4BDB"/>
    <w:rsid w:val="002D5024"/>
    <w:rsid w:val="002D53EF"/>
    <w:rsid w:val="002D6003"/>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C6F"/>
    <w:rsid w:val="002F40D3"/>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BDE"/>
    <w:rsid w:val="00302C7E"/>
    <w:rsid w:val="003032BA"/>
    <w:rsid w:val="003039AB"/>
    <w:rsid w:val="00303B97"/>
    <w:rsid w:val="00303C23"/>
    <w:rsid w:val="00303F91"/>
    <w:rsid w:val="003043A4"/>
    <w:rsid w:val="003048D4"/>
    <w:rsid w:val="00305A7A"/>
    <w:rsid w:val="00305BD8"/>
    <w:rsid w:val="00307273"/>
    <w:rsid w:val="003079A4"/>
    <w:rsid w:val="00307E05"/>
    <w:rsid w:val="00310263"/>
    <w:rsid w:val="0031039C"/>
    <w:rsid w:val="003110C1"/>
    <w:rsid w:val="0031194A"/>
    <w:rsid w:val="00311A83"/>
    <w:rsid w:val="00312215"/>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0C55"/>
    <w:rsid w:val="003217A6"/>
    <w:rsid w:val="00323A14"/>
    <w:rsid w:val="00323E36"/>
    <w:rsid w:val="00323EF3"/>
    <w:rsid w:val="00324844"/>
    <w:rsid w:val="003253F8"/>
    <w:rsid w:val="00325E4F"/>
    <w:rsid w:val="00326A7C"/>
    <w:rsid w:val="00326E79"/>
    <w:rsid w:val="00330181"/>
    <w:rsid w:val="0033034C"/>
    <w:rsid w:val="003303EB"/>
    <w:rsid w:val="00331078"/>
    <w:rsid w:val="0033143F"/>
    <w:rsid w:val="00331A9C"/>
    <w:rsid w:val="00331B7F"/>
    <w:rsid w:val="00331CF2"/>
    <w:rsid w:val="00334B6F"/>
    <w:rsid w:val="00335015"/>
    <w:rsid w:val="0033518F"/>
    <w:rsid w:val="00335F18"/>
    <w:rsid w:val="00336258"/>
    <w:rsid w:val="00336336"/>
    <w:rsid w:val="00336BE9"/>
    <w:rsid w:val="00340072"/>
    <w:rsid w:val="00340C7F"/>
    <w:rsid w:val="00340D29"/>
    <w:rsid w:val="00340DE1"/>
    <w:rsid w:val="00340EF3"/>
    <w:rsid w:val="00340FEE"/>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3B3"/>
    <w:rsid w:val="0035743B"/>
    <w:rsid w:val="0035756A"/>
    <w:rsid w:val="00357670"/>
    <w:rsid w:val="00357D2F"/>
    <w:rsid w:val="00360086"/>
    <w:rsid w:val="003610CA"/>
    <w:rsid w:val="003613D0"/>
    <w:rsid w:val="00361605"/>
    <w:rsid w:val="00362B5D"/>
    <w:rsid w:val="003635B5"/>
    <w:rsid w:val="00363730"/>
    <w:rsid w:val="00363D71"/>
    <w:rsid w:val="0036411B"/>
    <w:rsid w:val="00364205"/>
    <w:rsid w:val="00364916"/>
    <w:rsid w:val="00364CA4"/>
    <w:rsid w:val="00364CE1"/>
    <w:rsid w:val="0036572D"/>
    <w:rsid w:val="00365848"/>
    <w:rsid w:val="0036584D"/>
    <w:rsid w:val="003664E7"/>
    <w:rsid w:val="00366E23"/>
    <w:rsid w:val="003670B4"/>
    <w:rsid w:val="00367280"/>
    <w:rsid w:val="00367CF5"/>
    <w:rsid w:val="00367DAF"/>
    <w:rsid w:val="0037035F"/>
    <w:rsid w:val="00370559"/>
    <w:rsid w:val="00370CBD"/>
    <w:rsid w:val="00371A2A"/>
    <w:rsid w:val="00372551"/>
    <w:rsid w:val="0037293D"/>
    <w:rsid w:val="00373359"/>
    <w:rsid w:val="0037380F"/>
    <w:rsid w:val="00374C98"/>
    <w:rsid w:val="00375A96"/>
    <w:rsid w:val="0037632A"/>
    <w:rsid w:val="00376E02"/>
    <w:rsid w:val="00376E04"/>
    <w:rsid w:val="003775A0"/>
    <w:rsid w:val="00377BAF"/>
    <w:rsid w:val="00377EB7"/>
    <w:rsid w:val="0038045A"/>
    <w:rsid w:val="00380AD1"/>
    <w:rsid w:val="00380B85"/>
    <w:rsid w:val="00380EBD"/>
    <w:rsid w:val="00381D2D"/>
    <w:rsid w:val="00381E04"/>
    <w:rsid w:val="00381EDE"/>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2E"/>
    <w:rsid w:val="0039015E"/>
    <w:rsid w:val="00390493"/>
    <w:rsid w:val="00391322"/>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3E1"/>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1E93"/>
    <w:rsid w:val="003C2488"/>
    <w:rsid w:val="003C25C7"/>
    <w:rsid w:val="003C2760"/>
    <w:rsid w:val="003C278D"/>
    <w:rsid w:val="003C279F"/>
    <w:rsid w:val="003C2CF7"/>
    <w:rsid w:val="003C2D3F"/>
    <w:rsid w:val="003C31C5"/>
    <w:rsid w:val="003C3696"/>
    <w:rsid w:val="003C3D07"/>
    <w:rsid w:val="003C430A"/>
    <w:rsid w:val="003C441D"/>
    <w:rsid w:val="003C45CF"/>
    <w:rsid w:val="003C4A86"/>
    <w:rsid w:val="003C5A5A"/>
    <w:rsid w:val="003C5BC7"/>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347A"/>
    <w:rsid w:val="003D4340"/>
    <w:rsid w:val="003D45FB"/>
    <w:rsid w:val="003D4CED"/>
    <w:rsid w:val="003D5310"/>
    <w:rsid w:val="003D5C1C"/>
    <w:rsid w:val="003D6797"/>
    <w:rsid w:val="003D6800"/>
    <w:rsid w:val="003D68A8"/>
    <w:rsid w:val="003D69FB"/>
    <w:rsid w:val="003D6A47"/>
    <w:rsid w:val="003D72C8"/>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0B1C"/>
    <w:rsid w:val="003F10B6"/>
    <w:rsid w:val="003F117E"/>
    <w:rsid w:val="003F1ED1"/>
    <w:rsid w:val="003F28C9"/>
    <w:rsid w:val="003F2968"/>
    <w:rsid w:val="003F2A83"/>
    <w:rsid w:val="003F37AE"/>
    <w:rsid w:val="003F37B3"/>
    <w:rsid w:val="003F390F"/>
    <w:rsid w:val="003F3EA1"/>
    <w:rsid w:val="003F45A2"/>
    <w:rsid w:val="003F494F"/>
    <w:rsid w:val="003F511B"/>
    <w:rsid w:val="003F51AC"/>
    <w:rsid w:val="003F5305"/>
    <w:rsid w:val="003F5460"/>
    <w:rsid w:val="003F55E9"/>
    <w:rsid w:val="003F5A0B"/>
    <w:rsid w:val="003F60D2"/>
    <w:rsid w:val="003F65CB"/>
    <w:rsid w:val="003F6AAD"/>
    <w:rsid w:val="003F77D6"/>
    <w:rsid w:val="004004D4"/>
    <w:rsid w:val="00400657"/>
    <w:rsid w:val="00400AFA"/>
    <w:rsid w:val="004013CC"/>
    <w:rsid w:val="00401931"/>
    <w:rsid w:val="00401DC7"/>
    <w:rsid w:val="00402786"/>
    <w:rsid w:val="00403074"/>
    <w:rsid w:val="00403504"/>
    <w:rsid w:val="0040358D"/>
    <w:rsid w:val="004037D9"/>
    <w:rsid w:val="0040406B"/>
    <w:rsid w:val="00404B2C"/>
    <w:rsid w:val="0040546B"/>
    <w:rsid w:val="0040668F"/>
    <w:rsid w:val="004067A0"/>
    <w:rsid w:val="00406EFD"/>
    <w:rsid w:val="00407025"/>
    <w:rsid w:val="00407B51"/>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72"/>
    <w:rsid w:val="004219D4"/>
    <w:rsid w:val="00422F87"/>
    <w:rsid w:val="00423510"/>
    <w:rsid w:val="004235CA"/>
    <w:rsid w:val="00423C66"/>
    <w:rsid w:val="00423D0D"/>
    <w:rsid w:val="004240AC"/>
    <w:rsid w:val="004243A3"/>
    <w:rsid w:val="00424728"/>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53D"/>
    <w:rsid w:val="00432691"/>
    <w:rsid w:val="00433136"/>
    <w:rsid w:val="00433383"/>
    <w:rsid w:val="00433652"/>
    <w:rsid w:val="004338AE"/>
    <w:rsid w:val="00434473"/>
    <w:rsid w:val="00434723"/>
    <w:rsid w:val="00434FF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1FF1"/>
    <w:rsid w:val="00442523"/>
    <w:rsid w:val="004426C5"/>
    <w:rsid w:val="00442F26"/>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0FF0"/>
    <w:rsid w:val="00461610"/>
    <w:rsid w:val="00461775"/>
    <w:rsid w:val="00461ACD"/>
    <w:rsid w:val="00461B85"/>
    <w:rsid w:val="00462063"/>
    <w:rsid w:val="00462AFD"/>
    <w:rsid w:val="00463731"/>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D66"/>
    <w:rsid w:val="00474EDD"/>
    <w:rsid w:val="00475923"/>
    <w:rsid w:val="00475AC5"/>
    <w:rsid w:val="004760C9"/>
    <w:rsid w:val="00476108"/>
    <w:rsid w:val="004767CE"/>
    <w:rsid w:val="00476C60"/>
    <w:rsid w:val="00477783"/>
    <w:rsid w:val="00477B9E"/>
    <w:rsid w:val="00477DF6"/>
    <w:rsid w:val="0048048D"/>
    <w:rsid w:val="004807C0"/>
    <w:rsid w:val="004814DD"/>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90260"/>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112"/>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793"/>
    <w:rsid w:val="004B1A56"/>
    <w:rsid w:val="004B1EE3"/>
    <w:rsid w:val="004B224E"/>
    <w:rsid w:val="004B2F8D"/>
    <w:rsid w:val="004B3A40"/>
    <w:rsid w:val="004B4661"/>
    <w:rsid w:val="004B4D41"/>
    <w:rsid w:val="004B50C1"/>
    <w:rsid w:val="004B533A"/>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D49"/>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304"/>
    <w:rsid w:val="004D73D4"/>
    <w:rsid w:val="004E0362"/>
    <w:rsid w:val="004E03A2"/>
    <w:rsid w:val="004E159A"/>
    <w:rsid w:val="004E1868"/>
    <w:rsid w:val="004E1E2D"/>
    <w:rsid w:val="004E311D"/>
    <w:rsid w:val="004E3E5D"/>
    <w:rsid w:val="004E3F8D"/>
    <w:rsid w:val="004E4621"/>
    <w:rsid w:val="004E4B11"/>
    <w:rsid w:val="004E4EE1"/>
    <w:rsid w:val="004E569D"/>
    <w:rsid w:val="004E5A2D"/>
    <w:rsid w:val="004E5E69"/>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311"/>
    <w:rsid w:val="004F25D6"/>
    <w:rsid w:val="004F2669"/>
    <w:rsid w:val="004F2855"/>
    <w:rsid w:val="004F28AA"/>
    <w:rsid w:val="004F2C0D"/>
    <w:rsid w:val="004F2C73"/>
    <w:rsid w:val="004F36EA"/>
    <w:rsid w:val="004F3A0B"/>
    <w:rsid w:val="004F3BD0"/>
    <w:rsid w:val="004F43DF"/>
    <w:rsid w:val="004F4ADD"/>
    <w:rsid w:val="004F4BED"/>
    <w:rsid w:val="004F5605"/>
    <w:rsid w:val="004F5BF1"/>
    <w:rsid w:val="004F60A8"/>
    <w:rsid w:val="004F696C"/>
    <w:rsid w:val="004F6C85"/>
    <w:rsid w:val="004F70CA"/>
    <w:rsid w:val="004F770D"/>
    <w:rsid w:val="004F7EAB"/>
    <w:rsid w:val="00500854"/>
    <w:rsid w:val="00500FE3"/>
    <w:rsid w:val="00501067"/>
    <w:rsid w:val="00501552"/>
    <w:rsid w:val="00501C6E"/>
    <w:rsid w:val="0050213B"/>
    <w:rsid w:val="00502B63"/>
    <w:rsid w:val="00503281"/>
    <w:rsid w:val="005034A8"/>
    <w:rsid w:val="00503877"/>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E02"/>
    <w:rsid w:val="00511F76"/>
    <w:rsid w:val="005122D2"/>
    <w:rsid w:val="00512956"/>
    <w:rsid w:val="0051316E"/>
    <w:rsid w:val="00514162"/>
    <w:rsid w:val="0051475B"/>
    <w:rsid w:val="00514AC1"/>
    <w:rsid w:val="00514D04"/>
    <w:rsid w:val="00515067"/>
    <w:rsid w:val="0051574A"/>
    <w:rsid w:val="005157F2"/>
    <w:rsid w:val="0051598E"/>
    <w:rsid w:val="00516147"/>
    <w:rsid w:val="0051622D"/>
    <w:rsid w:val="00516551"/>
    <w:rsid w:val="00516A6C"/>
    <w:rsid w:val="00516A7B"/>
    <w:rsid w:val="00516CB7"/>
    <w:rsid w:val="005170F5"/>
    <w:rsid w:val="0051720B"/>
    <w:rsid w:val="0051797B"/>
    <w:rsid w:val="00517CB9"/>
    <w:rsid w:val="00517EE7"/>
    <w:rsid w:val="00520062"/>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12BF"/>
    <w:rsid w:val="00531373"/>
    <w:rsid w:val="00531697"/>
    <w:rsid w:val="0053181D"/>
    <w:rsid w:val="00531829"/>
    <w:rsid w:val="005319F8"/>
    <w:rsid w:val="00531B21"/>
    <w:rsid w:val="00531E79"/>
    <w:rsid w:val="00532413"/>
    <w:rsid w:val="0053383B"/>
    <w:rsid w:val="00533B40"/>
    <w:rsid w:val="005340B9"/>
    <w:rsid w:val="00534C5E"/>
    <w:rsid w:val="00534D17"/>
    <w:rsid w:val="00536657"/>
    <w:rsid w:val="00537036"/>
    <w:rsid w:val="005375A0"/>
    <w:rsid w:val="00537629"/>
    <w:rsid w:val="005376CF"/>
    <w:rsid w:val="0053793D"/>
    <w:rsid w:val="00540141"/>
    <w:rsid w:val="00540868"/>
    <w:rsid w:val="00540AB1"/>
    <w:rsid w:val="0054152D"/>
    <w:rsid w:val="005417DE"/>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B02"/>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D27"/>
    <w:rsid w:val="005604F4"/>
    <w:rsid w:val="00560C14"/>
    <w:rsid w:val="00561133"/>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1A85"/>
    <w:rsid w:val="00572524"/>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072"/>
    <w:rsid w:val="005841F1"/>
    <w:rsid w:val="0058452C"/>
    <w:rsid w:val="0058465D"/>
    <w:rsid w:val="00584D11"/>
    <w:rsid w:val="0058519B"/>
    <w:rsid w:val="005865C8"/>
    <w:rsid w:val="00586A61"/>
    <w:rsid w:val="00586AB2"/>
    <w:rsid w:val="00586CA7"/>
    <w:rsid w:val="00586F16"/>
    <w:rsid w:val="0058793D"/>
    <w:rsid w:val="0059193F"/>
    <w:rsid w:val="00591AD1"/>
    <w:rsid w:val="00591D8E"/>
    <w:rsid w:val="00592C6D"/>
    <w:rsid w:val="00592D74"/>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61C"/>
    <w:rsid w:val="005A1BBE"/>
    <w:rsid w:val="005A1DC1"/>
    <w:rsid w:val="005A254A"/>
    <w:rsid w:val="005A25D7"/>
    <w:rsid w:val="005A3087"/>
    <w:rsid w:val="005A42DE"/>
    <w:rsid w:val="005A472F"/>
    <w:rsid w:val="005A512C"/>
    <w:rsid w:val="005A5196"/>
    <w:rsid w:val="005A5953"/>
    <w:rsid w:val="005A5B48"/>
    <w:rsid w:val="005A63BD"/>
    <w:rsid w:val="005A6B37"/>
    <w:rsid w:val="005A6DCF"/>
    <w:rsid w:val="005A7159"/>
    <w:rsid w:val="005A71AB"/>
    <w:rsid w:val="005A71B7"/>
    <w:rsid w:val="005A7F01"/>
    <w:rsid w:val="005B029E"/>
    <w:rsid w:val="005B06A6"/>
    <w:rsid w:val="005B0D44"/>
    <w:rsid w:val="005B2113"/>
    <w:rsid w:val="005B2224"/>
    <w:rsid w:val="005B240E"/>
    <w:rsid w:val="005B29BE"/>
    <w:rsid w:val="005B2B0C"/>
    <w:rsid w:val="005B32E4"/>
    <w:rsid w:val="005B332A"/>
    <w:rsid w:val="005B3EA0"/>
    <w:rsid w:val="005B3FAE"/>
    <w:rsid w:val="005B42C2"/>
    <w:rsid w:val="005B43B6"/>
    <w:rsid w:val="005B4A28"/>
    <w:rsid w:val="005B4FC4"/>
    <w:rsid w:val="005B519F"/>
    <w:rsid w:val="005B51B1"/>
    <w:rsid w:val="005B54C1"/>
    <w:rsid w:val="005B55B2"/>
    <w:rsid w:val="005B5681"/>
    <w:rsid w:val="005B5AA5"/>
    <w:rsid w:val="005B6066"/>
    <w:rsid w:val="005B60A5"/>
    <w:rsid w:val="005B6469"/>
    <w:rsid w:val="005B6FD4"/>
    <w:rsid w:val="005B723A"/>
    <w:rsid w:val="005B7753"/>
    <w:rsid w:val="005B7B71"/>
    <w:rsid w:val="005C0880"/>
    <w:rsid w:val="005C095C"/>
    <w:rsid w:val="005C1459"/>
    <w:rsid w:val="005C15E7"/>
    <w:rsid w:val="005C1867"/>
    <w:rsid w:val="005C1D1E"/>
    <w:rsid w:val="005C1E0D"/>
    <w:rsid w:val="005C316C"/>
    <w:rsid w:val="005C32BD"/>
    <w:rsid w:val="005C331D"/>
    <w:rsid w:val="005C3914"/>
    <w:rsid w:val="005C3DD3"/>
    <w:rsid w:val="005C4378"/>
    <w:rsid w:val="005C484C"/>
    <w:rsid w:val="005C4B87"/>
    <w:rsid w:val="005C4FA6"/>
    <w:rsid w:val="005C5490"/>
    <w:rsid w:val="005C5856"/>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192"/>
    <w:rsid w:val="005D53A8"/>
    <w:rsid w:val="005D5883"/>
    <w:rsid w:val="005D5E0E"/>
    <w:rsid w:val="005D5E59"/>
    <w:rsid w:val="005D603F"/>
    <w:rsid w:val="005D65EE"/>
    <w:rsid w:val="005D6A9C"/>
    <w:rsid w:val="005D7ED8"/>
    <w:rsid w:val="005E052E"/>
    <w:rsid w:val="005E0D24"/>
    <w:rsid w:val="005E1637"/>
    <w:rsid w:val="005E1CF5"/>
    <w:rsid w:val="005E21BB"/>
    <w:rsid w:val="005E24EC"/>
    <w:rsid w:val="005E2864"/>
    <w:rsid w:val="005E2A8B"/>
    <w:rsid w:val="005E2C44"/>
    <w:rsid w:val="005E3417"/>
    <w:rsid w:val="005E49A4"/>
    <w:rsid w:val="005E4A69"/>
    <w:rsid w:val="005E4C75"/>
    <w:rsid w:val="005E4F64"/>
    <w:rsid w:val="005E5102"/>
    <w:rsid w:val="005E5584"/>
    <w:rsid w:val="005E5913"/>
    <w:rsid w:val="005E60B8"/>
    <w:rsid w:val="005E6D67"/>
    <w:rsid w:val="005E7AA7"/>
    <w:rsid w:val="005E7AB9"/>
    <w:rsid w:val="005F00F2"/>
    <w:rsid w:val="005F0C21"/>
    <w:rsid w:val="005F1AC9"/>
    <w:rsid w:val="005F2CCF"/>
    <w:rsid w:val="005F2CFB"/>
    <w:rsid w:val="005F387E"/>
    <w:rsid w:val="005F527E"/>
    <w:rsid w:val="005F5472"/>
    <w:rsid w:val="005F54DC"/>
    <w:rsid w:val="005F5662"/>
    <w:rsid w:val="005F5A57"/>
    <w:rsid w:val="005F5A89"/>
    <w:rsid w:val="005F625A"/>
    <w:rsid w:val="005F65EE"/>
    <w:rsid w:val="005F6C2F"/>
    <w:rsid w:val="005F6D9F"/>
    <w:rsid w:val="005F6F3F"/>
    <w:rsid w:val="005F7107"/>
    <w:rsid w:val="005F74FE"/>
    <w:rsid w:val="005F76AB"/>
    <w:rsid w:val="005F7AE4"/>
    <w:rsid w:val="0060029A"/>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2F06"/>
    <w:rsid w:val="00613FAB"/>
    <w:rsid w:val="006142B5"/>
    <w:rsid w:val="006156A2"/>
    <w:rsid w:val="0061577E"/>
    <w:rsid w:val="006159E7"/>
    <w:rsid w:val="00615C35"/>
    <w:rsid w:val="006165F5"/>
    <w:rsid w:val="00616C05"/>
    <w:rsid w:val="00616C2D"/>
    <w:rsid w:val="00616D19"/>
    <w:rsid w:val="00617439"/>
    <w:rsid w:val="00617769"/>
    <w:rsid w:val="006206B0"/>
    <w:rsid w:val="00620ABD"/>
    <w:rsid w:val="00620C0A"/>
    <w:rsid w:val="00620DC2"/>
    <w:rsid w:val="006210DD"/>
    <w:rsid w:val="00621332"/>
    <w:rsid w:val="00621575"/>
    <w:rsid w:val="00621643"/>
    <w:rsid w:val="006216B3"/>
    <w:rsid w:val="00621AEB"/>
    <w:rsid w:val="00621CD4"/>
    <w:rsid w:val="00621FD2"/>
    <w:rsid w:val="006228AC"/>
    <w:rsid w:val="00623CEB"/>
    <w:rsid w:val="00624487"/>
    <w:rsid w:val="00624D53"/>
    <w:rsid w:val="006256AC"/>
    <w:rsid w:val="006258A2"/>
    <w:rsid w:val="00626425"/>
    <w:rsid w:val="0062668A"/>
    <w:rsid w:val="00626835"/>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7E"/>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497"/>
    <w:rsid w:val="00652C08"/>
    <w:rsid w:val="00652F7E"/>
    <w:rsid w:val="006534A1"/>
    <w:rsid w:val="00654350"/>
    <w:rsid w:val="006543AB"/>
    <w:rsid w:val="00655066"/>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7142"/>
    <w:rsid w:val="00670651"/>
    <w:rsid w:val="00670BD3"/>
    <w:rsid w:val="00670C51"/>
    <w:rsid w:val="00670C5E"/>
    <w:rsid w:val="006724B6"/>
    <w:rsid w:val="0067257D"/>
    <w:rsid w:val="00673385"/>
    <w:rsid w:val="006734A9"/>
    <w:rsid w:val="00673D95"/>
    <w:rsid w:val="00674135"/>
    <w:rsid w:val="0067426D"/>
    <w:rsid w:val="006742C7"/>
    <w:rsid w:val="006743CE"/>
    <w:rsid w:val="00674476"/>
    <w:rsid w:val="00674739"/>
    <w:rsid w:val="0067489E"/>
    <w:rsid w:val="0067523A"/>
    <w:rsid w:val="00675F20"/>
    <w:rsid w:val="00676EF2"/>
    <w:rsid w:val="0067776A"/>
    <w:rsid w:val="00677782"/>
    <w:rsid w:val="006800BE"/>
    <w:rsid w:val="006807F7"/>
    <w:rsid w:val="00680A19"/>
    <w:rsid w:val="00681479"/>
    <w:rsid w:val="00681792"/>
    <w:rsid w:val="00681831"/>
    <w:rsid w:val="00681E5A"/>
    <w:rsid w:val="0068202B"/>
    <w:rsid w:val="00682476"/>
    <w:rsid w:val="006826DC"/>
    <w:rsid w:val="00683153"/>
    <w:rsid w:val="00683B93"/>
    <w:rsid w:val="00683CEC"/>
    <w:rsid w:val="00683DFA"/>
    <w:rsid w:val="00683F08"/>
    <w:rsid w:val="006840F5"/>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8B1"/>
    <w:rsid w:val="00693B6F"/>
    <w:rsid w:val="00694EAF"/>
    <w:rsid w:val="00695480"/>
    <w:rsid w:val="006956A1"/>
    <w:rsid w:val="0069584B"/>
    <w:rsid w:val="00696CE4"/>
    <w:rsid w:val="00696D99"/>
    <w:rsid w:val="00696F19"/>
    <w:rsid w:val="006972F9"/>
    <w:rsid w:val="0069755A"/>
    <w:rsid w:val="006976E2"/>
    <w:rsid w:val="006A097C"/>
    <w:rsid w:val="006A0C04"/>
    <w:rsid w:val="006A2558"/>
    <w:rsid w:val="006A2DBC"/>
    <w:rsid w:val="006A2F83"/>
    <w:rsid w:val="006A30F1"/>
    <w:rsid w:val="006A31DA"/>
    <w:rsid w:val="006A345D"/>
    <w:rsid w:val="006A3629"/>
    <w:rsid w:val="006A41F0"/>
    <w:rsid w:val="006A453A"/>
    <w:rsid w:val="006A4A21"/>
    <w:rsid w:val="006A51C2"/>
    <w:rsid w:val="006A562D"/>
    <w:rsid w:val="006A5EA0"/>
    <w:rsid w:val="006A5F0A"/>
    <w:rsid w:val="006A60A9"/>
    <w:rsid w:val="006A61E2"/>
    <w:rsid w:val="006A61FA"/>
    <w:rsid w:val="006A6B3F"/>
    <w:rsid w:val="006A7274"/>
    <w:rsid w:val="006A76F3"/>
    <w:rsid w:val="006A78E9"/>
    <w:rsid w:val="006B02B3"/>
    <w:rsid w:val="006B0394"/>
    <w:rsid w:val="006B03FE"/>
    <w:rsid w:val="006B0452"/>
    <w:rsid w:val="006B08B5"/>
    <w:rsid w:val="006B091C"/>
    <w:rsid w:val="006B0C10"/>
    <w:rsid w:val="006B1463"/>
    <w:rsid w:val="006B162E"/>
    <w:rsid w:val="006B2CBE"/>
    <w:rsid w:val="006B3058"/>
    <w:rsid w:val="006B3BC0"/>
    <w:rsid w:val="006B4204"/>
    <w:rsid w:val="006B4348"/>
    <w:rsid w:val="006B4C87"/>
    <w:rsid w:val="006B53A5"/>
    <w:rsid w:val="006B5BE1"/>
    <w:rsid w:val="006B5D72"/>
    <w:rsid w:val="006B6312"/>
    <w:rsid w:val="006B6B35"/>
    <w:rsid w:val="006B6BFF"/>
    <w:rsid w:val="006B6C89"/>
    <w:rsid w:val="006B7436"/>
    <w:rsid w:val="006B7637"/>
    <w:rsid w:val="006B7903"/>
    <w:rsid w:val="006B7F64"/>
    <w:rsid w:val="006C01A3"/>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1968"/>
    <w:rsid w:val="006D24C0"/>
    <w:rsid w:val="006D2620"/>
    <w:rsid w:val="006D2C17"/>
    <w:rsid w:val="006D2D9A"/>
    <w:rsid w:val="006D3025"/>
    <w:rsid w:val="006D306B"/>
    <w:rsid w:val="006D3372"/>
    <w:rsid w:val="006D3B20"/>
    <w:rsid w:val="006D4B35"/>
    <w:rsid w:val="006D53E8"/>
    <w:rsid w:val="006D548C"/>
    <w:rsid w:val="006D5F8C"/>
    <w:rsid w:val="006D60B9"/>
    <w:rsid w:val="006D62FB"/>
    <w:rsid w:val="006D6693"/>
    <w:rsid w:val="006D68B9"/>
    <w:rsid w:val="006D6CD1"/>
    <w:rsid w:val="006D6DBF"/>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4B1"/>
    <w:rsid w:val="006E4E57"/>
    <w:rsid w:val="006E51F0"/>
    <w:rsid w:val="006E5321"/>
    <w:rsid w:val="006E5643"/>
    <w:rsid w:val="006E6187"/>
    <w:rsid w:val="006E7203"/>
    <w:rsid w:val="006E74B9"/>
    <w:rsid w:val="006E7802"/>
    <w:rsid w:val="006E7B1B"/>
    <w:rsid w:val="006F02DB"/>
    <w:rsid w:val="006F1DCB"/>
    <w:rsid w:val="006F23B9"/>
    <w:rsid w:val="006F3451"/>
    <w:rsid w:val="006F4408"/>
    <w:rsid w:val="006F54A7"/>
    <w:rsid w:val="006F5719"/>
    <w:rsid w:val="006F5EF8"/>
    <w:rsid w:val="006F654D"/>
    <w:rsid w:val="006F6B73"/>
    <w:rsid w:val="006F6DC4"/>
    <w:rsid w:val="006F70F4"/>
    <w:rsid w:val="006F718B"/>
    <w:rsid w:val="006F7BF9"/>
    <w:rsid w:val="006F7C3D"/>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3B11"/>
    <w:rsid w:val="00704416"/>
    <w:rsid w:val="007047D2"/>
    <w:rsid w:val="00705341"/>
    <w:rsid w:val="0070550E"/>
    <w:rsid w:val="00705AA8"/>
    <w:rsid w:val="00705D3D"/>
    <w:rsid w:val="0070617A"/>
    <w:rsid w:val="00706207"/>
    <w:rsid w:val="0070621A"/>
    <w:rsid w:val="00706838"/>
    <w:rsid w:val="00706BA1"/>
    <w:rsid w:val="00706FC6"/>
    <w:rsid w:val="0070745B"/>
    <w:rsid w:val="0070784C"/>
    <w:rsid w:val="00707AC3"/>
    <w:rsid w:val="00710974"/>
    <w:rsid w:val="00711109"/>
    <w:rsid w:val="007117E0"/>
    <w:rsid w:val="00711C3B"/>
    <w:rsid w:val="00712A08"/>
    <w:rsid w:val="00712CA7"/>
    <w:rsid w:val="00713C34"/>
    <w:rsid w:val="00713F93"/>
    <w:rsid w:val="00714904"/>
    <w:rsid w:val="00714BD1"/>
    <w:rsid w:val="00715EA1"/>
    <w:rsid w:val="007169D8"/>
    <w:rsid w:val="00717536"/>
    <w:rsid w:val="00717BC3"/>
    <w:rsid w:val="00717E72"/>
    <w:rsid w:val="00720BC9"/>
    <w:rsid w:val="00720F49"/>
    <w:rsid w:val="00721282"/>
    <w:rsid w:val="00721362"/>
    <w:rsid w:val="00721E2E"/>
    <w:rsid w:val="00721E4A"/>
    <w:rsid w:val="00722BA4"/>
    <w:rsid w:val="00722E2B"/>
    <w:rsid w:val="00722E7E"/>
    <w:rsid w:val="0072305E"/>
    <w:rsid w:val="0072354E"/>
    <w:rsid w:val="00723BFC"/>
    <w:rsid w:val="0072454F"/>
    <w:rsid w:val="0072499F"/>
    <w:rsid w:val="00724AB5"/>
    <w:rsid w:val="007254D2"/>
    <w:rsid w:val="00725A1E"/>
    <w:rsid w:val="00725C2D"/>
    <w:rsid w:val="00725E8E"/>
    <w:rsid w:val="00726015"/>
    <w:rsid w:val="00726989"/>
    <w:rsid w:val="007271D1"/>
    <w:rsid w:val="007277A1"/>
    <w:rsid w:val="00727A93"/>
    <w:rsid w:val="00727D4A"/>
    <w:rsid w:val="007302B7"/>
    <w:rsid w:val="00730650"/>
    <w:rsid w:val="007312CB"/>
    <w:rsid w:val="00731DEF"/>
    <w:rsid w:val="007329BF"/>
    <w:rsid w:val="00733A6A"/>
    <w:rsid w:val="00733F55"/>
    <w:rsid w:val="0073413B"/>
    <w:rsid w:val="007346AC"/>
    <w:rsid w:val="00734C7B"/>
    <w:rsid w:val="00734CED"/>
    <w:rsid w:val="0073512B"/>
    <w:rsid w:val="00735AC4"/>
    <w:rsid w:val="007365E7"/>
    <w:rsid w:val="00736D99"/>
    <w:rsid w:val="00740B60"/>
    <w:rsid w:val="00740EE7"/>
    <w:rsid w:val="00741202"/>
    <w:rsid w:val="00741B0C"/>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2FA2"/>
    <w:rsid w:val="0075318A"/>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5F72"/>
    <w:rsid w:val="0076645B"/>
    <w:rsid w:val="00766888"/>
    <w:rsid w:val="00766BD2"/>
    <w:rsid w:val="00767C1C"/>
    <w:rsid w:val="00767C33"/>
    <w:rsid w:val="0077111D"/>
    <w:rsid w:val="0077136E"/>
    <w:rsid w:val="00771807"/>
    <w:rsid w:val="0077185E"/>
    <w:rsid w:val="007719D3"/>
    <w:rsid w:val="00771A3B"/>
    <w:rsid w:val="00772B0F"/>
    <w:rsid w:val="00772E11"/>
    <w:rsid w:val="00773209"/>
    <w:rsid w:val="00773E50"/>
    <w:rsid w:val="00774BBC"/>
    <w:rsid w:val="00775937"/>
    <w:rsid w:val="00775A78"/>
    <w:rsid w:val="00776842"/>
    <w:rsid w:val="0077698A"/>
    <w:rsid w:val="00776E39"/>
    <w:rsid w:val="00777064"/>
    <w:rsid w:val="007771C1"/>
    <w:rsid w:val="00777516"/>
    <w:rsid w:val="00777C7B"/>
    <w:rsid w:val="00777D6F"/>
    <w:rsid w:val="00777E6E"/>
    <w:rsid w:val="00780ED2"/>
    <w:rsid w:val="00781005"/>
    <w:rsid w:val="00781150"/>
    <w:rsid w:val="0078195B"/>
    <w:rsid w:val="00781DEF"/>
    <w:rsid w:val="0078265B"/>
    <w:rsid w:val="00782810"/>
    <w:rsid w:val="0078281D"/>
    <w:rsid w:val="00782C08"/>
    <w:rsid w:val="00782F46"/>
    <w:rsid w:val="007835AC"/>
    <w:rsid w:val="00783A7D"/>
    <w:rsid w:val="00784670"/>
    <w:rsid w:val="00784791"/>
    <w:rsid w:val="0078483E"/>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107"/>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543"/>
    <w:rsid w:val="007A26CC"/>
    <w:rsid w:val="007A2A94"/>
    <w:rsid w:val="007A2FA7"/>
    <w:rsid w:val="007A3297"/>
    <w:rsid w:val="007A48B0"/>
    <w:rsid w:val="007A4FF0"/>
    <w:rsid w:val="007A4FF6"/>
    <w:rsid w:val="007A51E7"/>
    <w:rsid w:val="007A63FB"/>
    <w:rsid w:val="007A6DCA"/>
    <w:rsid w:val="007A772E"/>
    <w:rsid w:val="007A7E9B"/>
    <w:rsid w:val="007A7EF8"/>
    <w:rsid w:val="007B1016"/>
    <w:rsid w:val="007B17BE"/>
    <w:rsid w:val="007B2494"/>
    <w:rsid w:val="007B2663"/>
    <w:rsid w:val="007B2B18"/>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A4B"/>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609"/>
    <w:rsid w:val="007D2E7E"/>
    <w:rsid w:val="007D3342"/>
    <w:rsid w:val="007D33C5"/>
    <w:rsid w:val="007D383A"/>
    <w:rsid w:val="007D4181"/>
    <w:rsid w:val="007D459B"/>
    <w:rsid w:val="007D4872"/>
    <w:rsid w:val="007D4EE2"/>
    <w:rsid w:val="007D5260"/>
    <w:rsid w:val="007D529D"/>
    <w:rsid w:val="007D5543"/>
    <w:rsid w:val="007D5729"/>
    <w:rsid w:val="007D597D"/>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6DE"/>
    <w:rsid w:val="007E2D48"/>
    <w:rsid w:val="007E32CB"/>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45"/>
    <w:rsid w:val="007F4D4D"/>
    <w:rsid w:val="007F4E9D"/>
    <w:rsid w:val="007F4EF8"/>
    <w:rsid w:val="007F5A39"/>
    <w:rsid w:val="007F5CA7"/>
    <w:rsid w:val="007F5DBD"/>
    <w:rsid w:val="007F5FFB"/>
    <w:rsid w:val="007F61D1"/>
    <w:rsid w:val="007F744E"/>
    <w:rsid w:val="007F7635"/>
    <w:rsid w:val="0080076F"/>
    <w:rsid w:val="00800C9C"/>
    <w:rsid w:val="008017E0"/>
    <w:rsid w:val="00801BCB"/>
    <w:rsid w:val="0080224D"/>
    <w:rsid w:val="00802743"/>
    <w:rsid w:val="008028F4"/>
    <w:rsid w:val="008029E3"/>
    <w:rsid w:val="00802CE9"/>
    <w:rsid w:val="00803042"/>
    <w:rsid w:val="008035E5"/>
    <w:rsid w:val="00803961"/>
    <w:rsid w:val="00803BCB"/>
    <w:rsid w:val="00803CEA"/>
    <w:rsid w:val="00804626"/>
    <w:rsid w:val="008046EC"/>
    <w:rsid w:val="008048B7"/>
    <w:rsid w:val="00804A8A"/>
    <w:rsid w:val="00804C57"/>
    <w:rsid w:val="00804DFA"/>
    <w:rsid w:val="00805258"/>
    <w:rsid w:val="00805334"/>
    <w:rsid w:val="008057A6"/>
    <w:rsid w:val="00805832"/>
    <w:rsid w:val="00806022"/>
    <w:rsid w:val="008060C7"/>
    <w:rsid w:val="0080668C"/>
    <w:rsid w:val="00806855"/>
    <w:rsid w:val="00806ADB"/>
    <w:rsid w:val="00806CDF"/>
    <w:rsid w:val="00806E29"/>
    <w:rsid w:val="00807F09"/>
    <w:rsid w:val="00810667"/>
    <w:rsid w:val="00810833"/>
    <w:rsid w:val="00810FBA"/>
    <w:rsid w:val="00811B70"/>
    <w:rsid w:val="00811D17"/>
    <w:rsid w:val="00811F4A"/>
    <w:rsid w:val="00812028"/>
    <w:rsid w:val="00812068"/>
    <w:rsid w:val="008123FA"/>
    <w:rsid w:val="0081261F"/>
    <w:rsid w:val="00812A2C"/>
    <w:rsid w:val="008131F9"/>
    <w:rsid w:val="00813A43"/>
    <w:rsid w:val="00813DC2"/>
    <w:rsid w:val="0081406B"/>
    <w:rsid w:val="00814753"/>
    <w:rsid w:val="008147A7"/>
    <w:rsid w:val="00814D88"/>
    <w:rsid w:val="00815B6B"/>
    <w:rsid w:val="008162B1"/>
    <w:rsid w:val="0081714A"/>
    <w:rsid w:val="008174F6"/>
    <w:rsid w:val="00817DFC"/>
    <w:rsid w:val="00817F7F"/>
    <w:rsid w:val="008205D5"/>
    <w:rsid w:val="008212B9"/>
    <w:rsid w:val="00821365"/>
    <w:rsid w:val="00822351"/>
    <w:rsid w:val="008223D4"/>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5C2"/>
    <w:rsid w:val="0082673C"/>
    <w:rsid w:val="008268AD"/>
    <w:rsid w:val="00826A2B"/>
    <w:rsid w:val="0082732B"/>
    <w:rsid w:val="008275FF"/>
    <w:rsid w:val="008300C2"/>
    <w:rsid w:val="008309C6"/>
    <w:rsid w:val="008309CD"/>
    <w:rsid w:val="00830B46"/>
    <w:rsid w:val="00831985"/>
    <w:rsid w:val="00831C72"/>
    <w:rsid w:val="00831EC9"/>
    <w:rsid w:val="008327AD"/>
    <w:rsid w:val="0083290F"/>
    <w:rsid w:val="00832C8B"/>
    <w:rsid w:val="00833928"/>
    <w:rsid w:val="008344C3"/>
    <w:rsid w:val="00834507"/>
    <w:rsid w:val="00834600"/>
    <w:rsid w:val="00834A65"/>
    <w:rsid w:val="00834A81"/>
    <w:rsid w:val="0083525B"/>
    <w:rsid w:val="00835346"/>
    <w:rsid w:val="00835679"/>
    <w:rsid w:val="00835910"/>
    <w:rsid w:val="00835D84"/>
    <w:rsid w:val="00836227"/>
    <w:rsid w:val="00837237"/>
    <w:rsid w:val="008376BF"/>
    <w:rsid w:val="00837BA5"/>
    <w:rsid w:val="008400F9"/>
    <w:rsid w:val="008406DA"/>
    <w:rsid w:val="008408CB"/>
    <w:rsid w:val="0084091C"/>
    <w:rsid w:val="00840BD5"/>
    <w:rsid w:val="0084120B"/>
    <w:rsid w:val="008412D1"/>
    <w:rsid w:val="0084155A"/>
    <w:rsid w:val="00841BEF"/>
    <w:rsid w:val="00841D84"/>
    <w:rsid w:val="00841E3B"/>
    <w:rsid w:val="00843070"/>
    <w:rsid w:val="0084334D"/>
    <w:rsid w:val="00843A1D"/>
    <w:rsid w:val="008450AF"/>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2E02"/>
    <w:rsid w:val="00852F49"/>
    <w:rsid w:val="00852FB3"/>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68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353B"/>
    <w:rsid w:val="0087373D"/>
    <w:rsid w:val="00873E2C"/>
    <w:rsid w:val="00874221"/>
    <w:rsid w:val="008743D7"/>
    <w:rsid w:val="00874C59"/>
    <w:rsid w:val="00875595"/>
    <w:rsid w:val="00875A73"/>
    <w:rsid w:val="00875C13"/>
    <w:rsid w:val="008760F6"/>
    <w:rsid w:val="00876953"/>
    <w:rsid w:val="00876C35"/>
    <w:rsid w:val="00876C86"/>
    <w:rsid w:val="00876E9B"/>
    <w:rsid w:val="00876EE7"/>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A2C"/>
    <w:rsid w:val="00896C69"/>
    <w:rsid w:val="00896CD7"/>
    <w:rsid w:val="00896CE0"/>
    <w:rsid w:val="00897527"/>
    <w:rsid w:val="00897787"/>
    <w:rsid w:val="008979AB"/>
    <w:rsid w:val="00897A8F"/>
    <w:rsid w:val="008A035A"/>
    <w:rsid w:val="008A06F2"/>
    <w:rsid w:val="008A0A00"/>
    <w:rsid w:val="008A1B87"/>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960"/>
    <w:rsid w:val="008B2B35"/>
    <w:rsid w:val="008B3840"/>
    <w:rsid w:val="008B3EB5"/>
    <w:rsid w:val="008B4E44"/>
    <w:rsid w:val="008B51BB"/>
    <w:rsid w:val="008B5370"/>
    <w:rsid w:val="008B5FF9"/>
    <w:rsid w:val="008B60D6"/>
    <w:rsid w:val="008B7114"/>
    <w:rsid w:val="008B7E9E"/>
    <w:rsid w:val="008C1108"/>
    <w:rsid w:val="008C1D28"/>
    <w:rsid w:val="008C20AF"/>
    <w:rsid w:val="008C27DB"/>
    <w:rsid w:val="008C3919"/>
    <w:rsid w:val="008C3C8D"/>
    <w:rsid w:val="008C4567"/>
    <w:rsid w:val="008C46A1"/>
    <w:rsid w:val="008C48D7"/>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A24"/>
    <w:rsid w:val="008D0C60"/>
    <w:rsid w:val="008D0C6D"/>
    <w:rsid w:val="008D0D95"/>
    <w:rsid w:val="008D1241"/>
    <w:rsid w:val="008D1516"/>
    <w:rsid w:val="008D2100"/>
    <w:rsid w:val="008D2BCB"/>
    <w:rsid w:val="008D3376"/>
    <w:rsid w:val="008D46D3"/>
    <w:rsid w:val="008D4940"/>
    <w:rsid w:val="008D4BE9"/>
    <w:rsid w:val="008D5491"/>
    <w:rsid w:val="008D5AFF"/>
    <w:rsid w:val="008D67FD"/>
    <w:rsid w:val="008D6DA4"/>
    <w:rsid w:val="008D6ECD"/>
    <w:rsid w:val="008D71BF"/>
    <w:rsid w:val="008D7893"/>
    <w:rsid w:val="008E0400"/>
    <w:rsid w:val="008E0659"/>
    <w:rsid w:val="008E1433"/>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E770A"/>
    <w:rsid w:val="008F0201"/>
    <w:rsid w:val="008F0274"/>
    <w:rsid w:val="008F0670"/>
    <w:rsid w:val="008F0C30"/>
    <w:rsid w:val="008F0C59"/>
    <w:rsid w:val="008F0C7F"/>
    <w:rsid w:val="008F1FA5"/>
    <w:rsid w:val="008F22D0"/>
    <w:rsid w:val="008F2832"/>
    <w:rsid w:val="008F2CF4"/>
    <w:rsid w:val="008F366E"/>
    <w:rsid w:val="008F3D85"/>
    <w:rsid w:val="008F3EF1"/>
    <w:rsid w:val="008F405E"/>
    <w:rsid w:val="008F4170"/>
    <w:rsid w:val="008F50B9"/>
    <w:rsid w:val="008F5628"/>
    <w:rsid w:val="008F57EF"/>
    <w:rsid w:val="008F5953"/>
    <w:rsid w:val="008F5B9B"/>
    <w:rsid w:val="008F5E33"/>
    <w:rsid w:val="008F6035"/>
    <w:rsid w:val="008F6239"/>
    <w:rsid w:val="008F67F0"/>
    <w:rsid w:val="008F682F"/>
    <w:rsid w:val="008F686C"/>
    <w:rsid w:val="008F6ACF"/>
    <w:rsid w:val="008F6B1B"/>
    <w:rsid w:val="008F7B75"/>
    <w:rsid w:val="0090003D"/>
    <w:rsid w:val="009002BC"/>
    <w:rsid w:val="009003D5"/>
    <w:rsid w:val="009006CA"/>
    <w:rsid w:val="0090111A"/>
    <w:rsid w:val="00902FD5"/>
    <w:rsid w:val="009032E3"/>
    <w:rsid w:val="00903458"/>
    <w:rsid w:val="009036E5"/>
    <w:rsid w:val="00903A9D"/>
    <w:rsid w:val="00903D1D"/>
    <w:rsid w:val="009043E8"/>
    <w:rsid w:val="0090469B"/>
    <w:rsid w:val="00904788"/>
    <w:rsid w:val="0090571A"/>
    <w:rsid w:val="00905792"/>
    <w:rsid w:val="0090589F"/>
    <w:rsid w:val="00905974"/>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3E2"/>
    <w:rsid w:val="0091444D"/>
    <w:rsid w:val="00915225"/>
    <w:rsid w:val="00915650"/>
    <w:rsid w:val="009156C2"/>
    <w:rsid w:val="009166FB"/>
    <w:rsid w:val="009167EF"/>
    <w:rsid w:val="00916CAD"/>
    <w:rsid w:val="00916FC9"/>
    <w:rsid w:val="009175D3"/>
    <w:rsid w:val="00917759"/>
    <w:rsid w:val="00917E08"/>
    <w:rsid w:val="00920175"/>
    <w:rsid w:val="00920F2F"/>
    <w:rsid w:val="009211E2"/>
    <w:rsid w:val="009222AA"/>
    <w:rsid w:val="0092230F"/>
    <w:rsid w:val="0092366D"/>
    <w:rsid w:val="0092410C"/>
    <w:rsid w:val="009248E2"/>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DCB"/>
    <w:rsid w:val="00937DF0"/>
    <w:rsid w:val="0094087E"/>
    <w:rsid w:val="00941060"/>
    <w:rsid w:val="00941D34"/>
    <w:rsid w:val="0094231A"/>
    <w:rsid w:val="00942652"/>
    <w:rsid w:val="00942C98"/>
    <w:rsid w:val="0094377B"/>
    <w:rsid w:val="00944622"/>
    <w:rsid w:val="00944F0D"/>
    <w:rsid w:val="009453CD"/>
    <w:rsid w:val="00945618"/>
    <w:rsid w:val="009462A3"/>
    <w:rsid w:val="00946DCF"/>
    <w:rsid w:val="00947B7C"/>
    <w:rsid w:val="0095064A"/>
    <w:rsid w:val="0095076A"/>
    <w:rsid w:val="0095088C"/>
    <w:rsid w:val="00950926"/>
    <w:rsid w:val="00950ABA"/>
    <w:rsid w:val="00950FAA"/>
    <w:rsid w:val="00950FCA"/>
    <w:rsid w:val="00951384"/>
    <w:rsid w:val="00951A30"/>
    <w:rsid w:val="00951DE0"/>
    <w:rsid w:val="00951E18"/>
    <w:rsid w:val="00952430"/>
    <w:rsid w:val="00952B12"/>
    <w:rsid w:val="00953123"/>
    <w:rsid w:val="00953BD1"/>
    <w:rsid w:val="00953C59"/>
    <w:rsid w:val="00953E62"/>
    <w:rsid w:val="00955427"/>
    <w:rsid w:val="009561AD"/>
    <w:rsid w:val="009575E6"/>
    <w:rsid w:val="00957F89"/>
    <w:rsid w:val="009600BA"/>
    <w:rsid w:val="00961008"/>
    <w:rsid w:val="00961022"/>
    <w:rsid w:val="009612DE"/>
    <w:rsid w:val="009615D7"/>
    <w:rsid w:val="0096173E"/>
    <w:rsid w:val="00961994"/>
    <w:rsid w:val="00961BAA"/>
    <w:rsid w:val="00961F05"/>
    <w:rsid w:val="009621C1"/>
    <w:rsid w:val="0096266F"/>
    <w:rsid w:val="00962D34"/>
    <w:rsid w:val="0096355E"/>
    <w:rsid w:val="00963717"/>
    <w:rsid w:val="009639FA"/>
    <w:rsid w:val="009644E0"/>
    <w:rsid w:val="00964706"/>
    <w:rsid w:val="0096486C"/>
    <w:rsid w:val="00965379"/>
    <w:rsid w:val="00965525"/>
    <w:rsid w:val="0096657B"/>
    <w:rsid w:val="00966979"/>
    <w:rsid w:val="00966D11"/>
    <w:rsid w:val="00966D96"/>
    <w:rsid w:val="009703EC"/>
    <w:rsid w:val="00970A45"/>
    <w:rsid w:val="00970D81"/>
    <w:rsid w:val="00970DD6"/>
    <w:rsid w:val="009717DC"/>
    <w:rsid w:val="00971EE4"/>
    <w:rsid w:val="00971F9B"/>
    <w:rsid w:val="009724EC"/>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A2"/>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27"/>
    <w:rsid w:val="00983A24"/>
    <w:rsid w:val="009849E0"/>
    <w:rsid w:val="00984A47"/>
    <w:rsid w:val="00985EAA"/>
    <w:rsid w:val="00986129"/>
    <w:rsid w:val="0098628F"/>
    <w:rsid w:val="00986C26"/>
    <w:rsid w:val="009879A3"/>
    <w:rsid w:val="009879FC"/>
    <w:rsid w:val="00987A0A"/>
    <w:rsid w:val="00987B9F"/>
    <w:rsid w:val="0099031F"/>
    <w:rsid w:val="009918D9"/>
    <w:rsid w:val="00991B88"/>
    <w:rsid w:val="00991ED3"/>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B4F"/>
    <w:rsid w:val="009A013F"/>
    <w:rsid w:val="009A030C"/>
    <w:rsid w:val="009A0F3F"/>
    <w:rsid w:val="009A2358"/>
    <w:rsid w:val="009A28E1"/>
    <w:rsid w:val="009A2C84"/>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395"/>
    <w:rsid w:val="009B149A"/>
    <w:rsid w:val="009B1920"/>
    <w:rsid w:val="009B1D67"/>
    <w:rsid w:val="009B22AE"/>
    <w:rsid w:val="009B2F12"/>
    <w:rsid w:val="009B3561"/>
    <w:rsid w:val="009B3FEA"/>
    <w:rsid w:val="009B4435"/>
    <w:rsid w:val="009B5171"/>
    <w:rsid w:val="009B551C"/>
    <w:rsid w:val="009B55EB"/>
    <w:rsid w:val="009B5F75"/>
    <w:rsid w:val="009B61CA"/>
    <w:rsid w:val="009B6827"/>
    <w:rsid w:val="009B695F"/>
    <w:rsid w:val="009B6BC0"/>
    <w:rsid w:val="009B6C6E"/>
    <w:rsid w:val="009B6C75"/>
    <w:rsid w:val="009B6ECC"/>
    <w:rsid w:val="009B6F96"/>
    <w:rsid w:val="009B764B"/>
    <w:rsid w:val="009B772D"/>
    <w:rsid w:val="009B7B69"/>
    <w:rsid w:val="009C032A"/>
    <w:rsid w:val="009C03AE"/>
    <w:rsid w:val="009C06CE"/>
    <w:rsid w:val="009C07C4"/>
    <w:rsid w:val="009C2631"/>
    <w:rsid w:val="009C2B05"/>
    <w:rsid w:val="009C2B23"/>
    <w:rsid w:val="009C3A3C"/>
    <w:rsid w:val="009C3B1D"/>
    <w:rsid w:val="009C3E76"/>
    <w:rsid w:val="009C445C"/>
    <w:rsid w:val="009C477A"/>
    <w:rsid w:val="009C4ECF"/>
    <w:rsid w:val="009C4F71"/>
    <w:rsid w:val="009C5DBF"/>
    <w:rsid w:val="009C6034"/>
    <w:rsid w:val="009C62DE"/>
    <w:rsid w:val="009C6332"/>
    <w:rsid w:val="009C6BD7"/>
    <w:rsid w:val="009C73BD"/>
    <w:rsid w:val="009D01F3"/>
    <w:rsid w:val="009D03FF"/>
    <w:rsid w:val="009D085A"/>
    <w:rsid w:val="009D0ADA"/>
    <w:rsid w:val="009D1267"/>
    <w:rsid w:val="009D14FC"/>
    <w:rsid w:val="009D177A"/>
    <w:rsid w:val="009D1C79"/>
    <w:rsid w:val="009D2089"/>
    <w:rsid w:val="009D4CEA"/>
    <w:rsid w:val="009D4EC5"/>
    <w:rsid w:val="009D4F2E"/>
    <w:rsid w:val="009D4F5B"/>
    <w:rsid w:val="009D5510"/>
    <w:rsid w:val="009D55F3"/>
    <w:rsid w:val="009D5642"/>
    <w:rsid w:val="009D6541"/>
    <w:rsid w:val="009D6699"/>
    <w:rsid w:val="009D6EDC"/>
    <w:rsid w:val="009E0589"/>
    <w:rsid w:val="009E0D81"/>
    <w:rsid w:val="009E0E15"/>
    <w:rsid w:val="009E0E64"/>
    <w:rsid w:val="009E19AB"/>
    <w:rsid w:val="009E2387"/>
    <w:rsid w:val="009E249D"/>
    <w:rsid w:val="009E24CE"/>
    <w:rsid w:val="009E29F0"/>
    <w:rsid w:val="009E3297"/>
    <w:rsid w:val="009E36F8"/>
    <w:rsid w:val="009E3FC2"/>
    <w:rsid w:val="009E4FEE"/>
    <w:rsid w:val="009E555E"/>
    <w:rsid w:val="009E634B"/>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46A9"/>
    <w:rsid w:val="009F516A"/>
    <w:rsid w:val="009F5513"/>
    <w:rsid w:val="009F57BC"/>
    <w:rsid w:val="009F5FF2"/>
    <w:rsid w:val="009F6647"/>
    <w:rsid w:val="009F6683"/>
    <w:rsid w:val="009F6AC0"/>
    <w:rsid w:val="009F6CA3"/>
    <w:rsid w:val="009F7612"/>
    <w:rsid w:val="00A0066C"/>
    <w:rsid w:val="00A01228"/>
    <w:rsid w:val="00A01305"/>
    <w:rsid w:val="00A0165F"/>
    <w:rsid w:val="00A0189F"/>
    <w:rsid w:val="00A020EB"/>
    <w:rsid w:val="00A02604"/>
    <w:rsid w:val="00A027F9"/>
    <w:rsid w:val="00A0290C"/>
    <w:rsid w:val="00A02D90"/>
    <w:rsid w:val="00A02FF3"/>
    <w:rsid w:val="00A031B8"/>
    <w:rsid w:val="00A031DC"/>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EE0"/>
    <w:rsid w:val="00A14FFC"/>
    <w:rsid w:val="00A15103"/>
    <w:rsid w:val="00A157FF"/>
    <w:rsid w:val="00A158AE"/>
    <w:rsid w:val="00A16F20"/>
    <w:rsid w:val="00A17D54"/>
    <w:rsid w:val="00A2128F"/>
    <w:rsid w:val="00A2142C"/>
    <w:rsid w:val="00A216F3"/>
    <w:rsid w:val="00A216F4"/>
    <w:rsid w:val="00A21B3B"/>
    <w:rsid w:val="00A2212A"/>
    <w:rsid w:val="00A22166"/>
    <w:rsid w:val="00A23A98"/>
    <w:rsid w:val="00A24949"/>
    <w:rsid w:val="00A24B63"/>
    <w:rsid w:val="00A2533C"/>
    <w:rsid w:val="00A259BB"/>
    <w:rsid w:val="00A259FF"/>
    <w:rsid w:val="00A26237"/>
    <w:rsid w:val="00A26B90"/>
    <w:rsid w:val="00A26E9C"/>
    <w:rsid w:val="00A27717"/>
    <w:rsid w:val="00A27912"/>
    <w:rsid w:val="00A30039"/>
    <w:rsid w:val="00A3003A"/>
    <w:rsid w:val="00A30283"/>
    <w:rsid w:val="00A3048C"/>
    <w:rsid w:val="00A307D0"/>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194"/>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B5"/>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8D2"/>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1C3"/>
    <w:rsid w:val="00A654EA"/>
    <w:rsid w:val="00A658DD"/>
    <w:rsid w:val="00A659F2"/>
    <w:rsid w:val="00A65A8E"/>
    <w:rsid w:val="00A66890"/>
    <w:rsid w:val="00A6742D"/>
    <w:rsid w:val="00A67514"/>
    <w:rsid w:val="00A6793A"/>
    <w:rsid w:val="00A67E88"/>
    <w:rsid w:val="00A7042D"/>
    <w:rsid w:val="00A704E3"/>
    <w:rsid w:val="00A70D22"/>
    <w:rsid w:val="00A71259"/>
    <w:rsid w:val="00A71C1C"/>
    <w:rsid w:val="00A71F83"/>
    <w:rsid w:val="00A7206C"/>
    <w:rsid w:val="00A720A9"/>
    <w:rsid w:val="00A7221B"/>
    <w:rsid w:val="00A72606"/>
    <w:rsid w:val="00A72FA9"/>
    <w:rsid w:val="00A7321C"/>
    <w:rsid w:val="00A73354"/>
    <w:rsid w:val="00A73367"/>
    <w:rsid w:val="00A734D3"/>
    <w:rsid w:val="00A73C25"/>
    <w:rsid w:val="00A747BE"/>
    <w:rsid w:val="00A74A08"/>
    <w:rsid w:val="00A75689"/>
    <w:rsid w:val="00A758E5"/>
    <w:rsid w:val="00A75B0B"/>
    <w:rsid w:val="00A762EC"/>
    <w:rsid w:val="00A76C2A"/>
    <w:rsid w:val="00A7753F"/>
    <w:rsid w:val="00A800BB"/>
    <w:rsid w:val="00A803B5"/>
    <w:rsid w:val="00A80AC1"/>
    <w:rsid w:val="00A80B6B"/>
    <w:rsid w:val="00A80BFD"/>
    <w:rsid w:val="00A8108D"/>
    <w:rsid w:val="00A825C0"/>
    <w:rsid w:val="00A828EC"/>
    <w:rsid w:val="00A829E5"/>
    <w:rsid w:val="00A8328C"/>
    <w:rsid w:val="00A832D2"/>
    <w:rsid w:val="00A8342F"/>
    <w:rsid w:val="00A8365B"/>
    <w:rsid w:val="00A84193"/>
    <w:rsid w:val="00A847EE"/>
    <w:rsid w:val="00A85BC9"/>
    <w:rsid w:val="00A8634A"/>
    <w:rsid w:val="00A86543"/>
    <w:rsid w:val="00A866A2"/>
    <w:rsid w:val="00A867B6"/>
    <w:rsid w:val="00A869F4"/>
    <w:rsid w:val="00A86A2C"/>
    <w:rsid w:val="00A871DC"/>
    <w:rsid w:val="00A87B31"/>
    <w:rsid w:val="00A87EDA"/>
    <w:rsid w:val="00A87F3B"/>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117"/>
    <w:rsid w:val="00AA0995"/>
    <w:rsid w:val="00AA22B5"/>
    <w:rsid w:val="00AA2339"/>
    <w:rsid w:val="00AA26BA"/>
    <w:rsid w:val="00AA2DAA"/>
    <w:rsid w:val="00AA314E"/>
    <w:rsid w:val="00AA3716"/>
    <w:rsid w:val="00AA3F5F"/>
    <w:rsid w:val="00AA4AF4"/>
    <w:rsid w:val="00AA71D9"/>
    <w:rsid w:val="00AA73BE"/>
    <w:rsid w:val="00AB0561"/>
    <w:rsid w:val="00AB06E0"/>
    <w:rsid w:val="00AB0D21"/>
    <w:rsid w:val="00AB1077"/>
    <w:rsid w:val="00AB1365"/>
    <w:rsid w:val="00AB17A2"/>
    <w:rsid w:val="00AB195E"/>
    <w:rsid w:val="00AB1C4C"/>
    <w:rsid w:val="00AB2296"/>
    <w:rsid w:val="00AB2D3C"/>
    <w:rsid w:val="00AB2F34"/>
    <w:rsid w:val="00AB30DE"/>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A51"/>
    <w:rsid w:val="00AB7B23"/>
    <w:rsid w:val="00AC2648"/>
    <w:rsid w:val="00AC2806"/>
    <w:rsid w:val="00AC30D5"/>
    <w:rsid w:val="00AC38D7"/>
    <w:rsid w:val="00AC4149"/>
    <w:rsid w:val="00AC41DA"/>
    <w:rsid w:val="00AC437A"/>
    <w:rsid w:val="00AC4FDC"/>
    <w:rsid w:val="00AC562D"/>
    <w:rsid w:val="00AC5694"/>
    <w:rsid w:val="00AC5B40"/>
    <w:rsid w:val="00AC61E2"/>
    <w:rsid w:val="00AC6580"/>
    <w:rsid w:val="00AC67D9"/>
    <w:rsid w:val="00AC6D43"/>
    <w:rsid w:val="00AC73D4"/>
    <w:rsid w:val="00AC792A"/>
    <w:rsid w:val="00AC7C40"/>
    <w:rsid w:val="00AD0047"/>
    <w:rsid w:val="00AD0391"/>
    <w:rsid w:val="00AD0527"/>
    <w:rsid w:val="00AD060E"/>
    <w:rsid w:val="00AD14FE"/>
    <w:rsid w:val="00AD2254"/>
    <w:rsid w:val="00AD284B"/>
    <w:rsid w:val="00AD2B2F"/>
    <w:rsid w:val="00AD3CAC"/>
    <w:rsid w:val="00AD405B"/>
    <w:rsid w:val="00AD4680"/>
    <w:rsid w:val="00AD48CE"/>
    <w:rsid w:val="00AD4991"/>
    <w:rsid w:val="00AD4E86"/>
    <w:rsid w:val="00AD4E95"/>
    <w:rsid w:val="00AD53AA"/>
    <w:rsid w:val="00AD554D"/>
    <w:rsid w:val="00AD563F"/>
    <w:rsid w:val="00AD5774"/>
    <w:rsid w:val="00AD5917"/>
    <w:rsid w:val="00AD5A41"/>
    <w:rsid w:val="00AD6279"/>
    <w:rsid w:val="00AD699C"/>
    <w:rsid w:val="00AD762D"/>
    <w:rsid w:val="00AD7666"/>
    <w:rsid w:val="00AE0512"/>
    <w:rsid w:val="00AE051E"/>
    <w:rsid w:val="00AE0572"/>
    <w:rsid w:val="00AE08C8"/>
    <w:rsid w:val="00AE08D0"/>
    <w:rsid w:val="00AE0B4B"/>
    <w:rsid w:val="00AE2127"/>
    <w:rsid w:val="00AE2477"/>
    <w:rsid w:val="00AE2517"/>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074"/>
    <w:rsid w:val="00AF689D"/>
    <w:rsid w:val="00AF6E98"/>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4E0"/>
    <w:rsid w:val="00B07894"/>
    <w:rsid w:val="00B078AF"/>
    <w:rsid w:val="00B07F6E"/>
    <w:rsid w:val="00B1024E"/>
    <w:rsid w:val="00B10474"/>
    <w:rsid w:val="00B105D4"/>
    <w:rsid w:val="00B1069D"/>
    <w:rsid w:val="00B10946"/>
    <w:rsid w:val="00B10D32"/>
    <w:rsid w:val="00B10D3B"/>
    <w:rsid w:val="00B11678"/>
    <w:rsid w:val="00B12E4B"/>
    <w:rsid w:val="00B139B7"/>
    <w:rsid w:val="00B14130"/>
    <w:rsid w:val="00B155EA"/>
    <w:rsid w:val="00B15965"/>
    <w:rsid w:val="00B1618F"/>
    <w:rsid w:val="00B16C2B"/>
    <w:rsid w:val="00B16CD1"/>
    <w:rsid w:val="00B17D0F"/>
    <w:rsid w:val="00B20002"/>
    <w:rsid w:val="00B200C0"/>
    <w:rsid w:val="00B2024A"/>
    <w:rsid w:val="00B20A48"/>
    <w:rsid w:val="00B21163"/>
    <w:rsid w:val="00B21E01"/>
    <w:rsid w:val="00B223A6"/>
    <w:rsid w:val="00B22D32"/>
    <w:rsid w:val="00B22DF1"/>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2FA"/>
    <w:rsid w:val="00B30A1F"/>
    <w:rsid w:val="00B30C7A"/>
    <w:rsid w:val="00B30FAF"/>
    <w:rsid w:val="00B31048"/>
    <w:rsid w:val="00B32097"/>
    <w:rsid w:val="00B324DF"/>
    <w:rsid w:val="00B32CE0"/>
    <w:rsid w:val="00B33200"/>
    <w:rsid w:val="00B33225"/>
    <w:rsid w:val="00B33F72"/>
    <w:rsid w:val="00B34C9A"/>
    <w:rsid w:val="00B34EC0"/>
    <w:rsid w:val="00B35016"/>
    <w:rsid w:val="00B355DC"/>
    <w:rsid w:val="00B358B1"/>
    <w:rsid w:val="00B35BB5"/>
    <w:rsid w:val="00B363C4"/>
    <w:rsid w:val="00B363D7"/>
    <w:rsid w:val="00B3681D"/>
    <w:rsid w:val="00B36FAF"/>
    <w:rsid w:val="00B3708C"/>
    <w:rsid w:val="00B37565"/>
    <w:rsid w:val="00B378E2"/>
    <w:rsid w:val="00B40883"/>
    <w:rsid w:val="00B40901"/>
    <w:rsid w:val="00B40CA0"/>
    <w:rsid w:val="00B4134D"/>
    <w:rsid w:val="00B417F1"/>
    <w:rsid w:val="00B41872"/>
    <w:rsid w:val="00B41CF2"/>
    <w:rsid w:val="00B41F5C"/>
    <w:rsid w:val="00B421D4"/>
    <w:rsid w:val="00B42334"/>
    <w:rsid w:val="00B423F4"/>
    <w:rsid w:val="00B4251C"/>
    <w:rsid w:val="00B42C7A"/>
    <w:rsid w:val="00B42CF5"/>
    <w:rsid w:val="00B42D3F"/>
    <w:rsid w:val="00B42D7C"/>
    <w:rsid w:val="00B42EBA"/>
    <w:rsid w:val="00B43733"/>
    <w:rsid w:val="00B4407D"/>
    <w:rsid w:val="00B446E2"/>
    <w:rsid w:val="00B44ACA"/>
    <w:rsid w:val="00B44CBC"/>
    <w:rsid w:val="00B45119"/>
    <w:rsid w:val="00B467EF"/>
    <w:rsid w:val="00B476DF"/>
    <w:rsid w:val="00B50F78"/>
    <w:rsid w:val="00B511BB"/>
    <w:rsid w:val="00B51559"/>
    <w:rsid w:val="00B5204F"/>
    <w:rsid w:val="00B52A97"/>
    <w:rsid w:val="00B52B08"/>
    <w:rsid w:val="00B5382E"/>
    <w:rsid w:val="00B5395D"/>
    <w:rsid w:val="00B53972"/>
    <w:rsid w:val="00B54111"/>
    <w:rsid w:val="00B543CD"/>
    <w:rsid w:val="00B547DA"/>
    <w:rsid w:val="00B54EA8"/>
    <w:rsid w:val="00B55564"/>
    <w:rsid w:val="00B55EF0"/>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7B1"/>
    <w:rsid w:val="00B63AC3"/>
    <w:rsid w:val="00B64005"/>
    <w:rsid w:val="00B64688"/>
    <w:rsid w:val="00B64B08"/>
    <w:rsid w:val="00B65982"/>
    <w:rsid w:val="00B6683C"/>
    <w:rsid w:val="00B670B1"/>
    <w:rsid w:val="00B67606"/>
    <w:rsid w:val="00B67A0F"/>
    <w:rsid w:val="00B70566"/>
    <w:rsid w:val="00B707C4"/>
    <w:rsid w:val="00B7080E"/>
    <w:rsid w:val="00B71733"/>
    <w:rsid w:val="00B71F6E"/>
    <w:rsid w:val="00B71FFF"/>
    <w:rsid w:val="00B7255B"/>
    <w:rsid w:val="00B72A4B"/>
    <w:rsid w:val="00B72AFD"/>
    <w:rsid w:val="00B72E7F"/>
    <w:rsid w:val="00B7340B"/>
    <w:rsid w:val="00B73AD6"/>
    <w:rsid w:val="00B746BB"/>
    <w:rsid w:val="00B749A9"/>
    <w:rsid w:val="00B74F6B"/>
    <w:rsid w:val="00B75315"/>
    <w:rsid w:val="00B75790"/>
    <w:rsid w:val="00B759E5"/>
    <w:rsid w:val="00B75A28"/>
    <w:rsid w:val="00B76170"/>
    <w:rsid w:val="00B7619E"/>
    <w:rsid w:val="00B767A3"/>
    <w:rsid w:val="00B76DA2"/>
    <w:rsid w:val="00B773E0"/>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780"/>
    <w:rsid w:val="00B90D67"/>
    <w:rsid w:val="00B90E93"/>
    <w:rsid w:val="00B91366"/>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2E3"/>
    <w:rsid w:val="00BA6A51"/>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930"/>
    <w:rsid w:val="00BC1B40"/>
    <w:rsid w:val="00BC1F91"/>
    <w:rsid w:val="00BC2163"/>
    <w:rsid w:val="00BC2C56"/>
    <w:rsid w:val="00BC2E1C"/>
    <w:rsid w:val="00BC2EEC"/>
    <w:rsid w:val="00BC36D9"/>
    <w:rsid w:val="00BC3E66"/>
    <w:rsid w:val="00BC440F"/>
    <w:rsid w:val="00BC50A8"/>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1A9"/>
    <w:rsid w:val="00BD2258"/>
    <w:rsid w:val="00BD23C9"/>
    <w:rsid w:val="00BD279D"/>
    <w:rsid w:val="00BD29A5"/>
    <w:rsid w:val="00BD2C9C"/>
    <w:rsid w:val="00BD372D"/>
    <w:rsid w:val="00BD3F8D"/>
    <w:rsid w:val="00BD43F4"/>
    <w:rsid w:val="00BD49E9"/>
    <w:rsid w:val="00BD4C76"/>
    <w:rsid w:val="00BD5274"/>
    <w:rsid w:val="00BD52EE"/>
    <w:rsid w:val="00BD5D71"/>
    <w:rsid w:val="00BD7A7D"/>
    <w:rsid w:val="00BE08F5"/>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BF78B0"/>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929"/>
    <w:rsid w:val="00C123BD"/>
    <w:rsid w:val="00C12BB7"/>
    <w:rsid w:val="00C12D88"/>
    <w:rsid w:val="00C1315F"/>
    <w:rsid w:val="00C140EB"/>
    <w:rsid w:val="00C142FF"/>
    <w:rsid w:val="00C147E4"/>
    <w:rsid w:val="00C148F4"/>
    <w:rsid w:val="00C14E8A"/>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3F5"/>
    <w:rsid w:val="00C24CEE"/>
    <w:rsid w:val="00C25FBA"/>
    <w:rsid w:val="00C26BF3"/>
    <w:rsid w:val="00C27205"/>
    <w:rsid w:val="00C2748C"/>
    <w:rsid w:val="00C31186"/>
    <w:rsid w:val="00C3140D"/>
    <w:rsid w:val="00C32486"/>
    <w:rsid w:val="00C327D5"/>
    <w:rsid w:val="00C32839"/>
    <w:rsid w:val="00C33565"/>
    <w:rsid w:val="00C335C4"/>
    <w:rsid w:val="00C338DC"/>
    <w:rsid w:val="00C33A0F"/>
    <w:rsid w:val="00C33BC8"/>
    <w:rsid w:val="00C34029"/>
    <w:rsid w:val="00C343D6"/>
    <w:rsid w:val="00C348A1"/>
    <w:rsid w:val="00C348FD"/>
    <w:rsid w:val="00C34A54"/>
    <w:rsid w:val="00C34BBA"/>
    <w:rsid w:val="00C34CEA"/>
    <w:rsid w:val="00C35432"/>
    <w:rsid w:val="00C354D1"/>
    <w:rsid w:val="00C364AF"/>
    <w:rsid w:val="00C3706E"/>
    <w:rsid w:val="00C374CA"/>
    <w:rsid w:val="00C37572"/>
    <w:rsid w:val="00C37E19"/>
    <w:rsid w:val="00C37EEE"/>
    <w:rsid w:val="00C41D03"/>
    <w:rsid w:val="00C426FA"/>
    <w:rsid w:val="00C42B25"/>
    <w:rsid w:val="00C42E76"/>
    <w:rsid w:val="00C435BD"/>
    <w:rsid w:val="00C436FC"/>
    <w:rsid w:val="00C4386D"/>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6F21"/>
    <w:rsid w:val="00C57020"/>
    <w:rsid w:val="00C578E1"/>
    <w:rsid w:val="00C57FA2"/>
    <w:rsid w:val="00C60AA8"/>
    <w:rsid w:val="00C610AF"/>
    <w:rsid w:val="00C61192"/>
    <w:rsid w:val="00C619BE"/>
    <w:rsid w:val="00C61A64"/>
    <w:rsid w:val="00C61ABF"/>
    <w:rsid w:val="00C61C47"/>
    <w:rsid w:val="00C61D0B"/>
    <w:rsid w:val="00C62403"/>
    <w:rsid w:val="00C62CAC"/>
    <w:rsid w:val="00C63110"/>
    <w:rsid w:val="00C647BC"/>
    <w:rsid w:val="00C6489D"/>
    <w:rsid w:val="00C64959"/>
    <w:rsid w:val="00C64A5F"/>
    <w:rsid w:val="00C65BC7"/>
    <w:rsid w:val="00C661FA"/>
    <w:rsid w:val="00C663A6"/>
    <w:rsid w:val="00C67216"/>
    <w:rsid w:val="00C6730E"/>
    <w:rsid w:val="00C678B5"/>
    <w:rsid w:val="00C67CDE"/>
    <w:rsid w:val="00C67F7A"/>
    <w:rsid w:val="00C700A5"/>
    <w:rsid w:val="00C70150"/>
    <w:rsid w:val="00C7048F"/>
    <w:rsid w:val="00C71109"/>
    <w:rsid w:val="00C7126E"/>
    <w:rsid w:val="00C717AC"/>
    <w:rsid w:val="00C71C49"/>
    <w:rsid w:val="00C720FC"/>
    <w:rsid w:val="00C72C5A"/>
    <w:rsid w:val="00C72E0F"/>
    <w:rsid w:val="00C7414F"/>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5284"/>
    <w:rsid w:val="00C87256"/>
    <w:rsid w:val="00C874F2"/>
    <w:rsid w:val="00C87584"/>
    <w:rsid w:val="00C87991"/>
    <w:rsid w:val="00C90240"/>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0585"/>
    <w:rsid w:val="00CA0A3F"/>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28FB"/>
    <w:rsid w:val="00CB3239"/>
    <w:rsid w:val="00CB34D2"/>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4FE"/>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744"/>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0BAC"/>
    <w:rsid w:val="00CE13B9"/>
    <w:rsid w:val="00CE1ACA"/>
    <w:rsid w:val="00CE278F"/>
    <w:rsid w:val="00CE29B2"/>
    <w:rsid w:val="00CE2C1A"/>
    <w:rsid w:val="00CE40EC"/>
    <w:rsid w:val="00CE42DF"/>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B15"/>
    <w:rsid w:val="00CF5B9E"/>
    <w:rsid w:val="00CF5F4D"/>
    <w:rsid w:val="00CF67AD"/>
    <w:rsid w:val="00CF6AA3"/>
    <w:rsid w:val="00CF7E02"/>
    <w:rsid w:val="00D00054"/>
    <w:rsid w:val="00D00481"/>
    <w:rsid w:val="00D008D1"/>
    <w:rsid w:val="00D018A6"/>
    <w:rsid w:val="00D01B54"/>
    <w:rsid w:val="00D02353"/>
    <w:rsid w:val="00D02962"/>
    <w:rsid w:val="00D033D5"/>
    <w:rsid w:val="00D03554"/>
    <w:rsid w:val="00D03A93"/>
    <w:rsid w:val="00D03A98"/>
    <w:rsid w:val="00D03D96"/>
    <w:rsid w:val="00D04D58"/>
    <w:rsid w:val="00D0510E"/>
    <w:rsid w:val="00D05369"/>
    <w:rsid w:val="00D0611B"/>
    <w:rsid w:val="00D06224"/>
    <w:rsid w:val="00D065EB"/>
    <w:rsid w:val="00D0714D"/>
    <w:rsid w:val="00D0782E"/>
    <w:rsid w:val="00D07AA0"/>
    <w:rsid w:val="00D07C2C"/>
    <w:rsid w:val="00D07EFD"/>
    <w:rsid w:val="00D10AD0"/>
    <w:rsid w:val="00D10D3E"/>
    <w:rsid w:val="00D10F78"/>
    <w:rsid w:val="00D11B82"/>
    <w:rsid w:val="00D120FD"/>
    <w:rsid w:val="00D1226A"/>
    <w:rsid w:val="00D12CF1"/>
    <w:rsid w:val="00D146DC"/>
    <w:rsid w:val="00D148E5"/>
    <w:rsid w:val="00D14B8E"/>
    <w:rsid w:val="00D1520E"/>
    <w:rsid w:val="00D1589D"/>
    <w:rsid w:val="00D15F13"/>
    <w:rsid w:val="00D162AE"/>
    <w:rsid w:val="00D165D3"/>
    <w:rsid w:val="00D1660B"/>
    <w:rsid w:val="00D16AF1"/>
    <w:rsid w:val="00D172F0"/>
    <w:rsid w:val="00D17A1C"/>
    <w:rsid w:val="00D17D24"/>
    <w:rsid w:val="00D207E5"/>
    <w:rsid w:val="00D207FB"/>
    <w:rsid w:val="00D20F78"/>
    <w:rsid w:val="00D21191"/>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0E"/>
    <w:rsid w:val="00D27341"/>
    <w:rsid w:val="00D2737F"/>
    <w:rsid w:val="00D27620"/>
    <w:rsid w:val="00D300D9"/>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4C6"/>
    <w:rsid w:val="00D407D5"/>
    <w:rsid w:val="00D40972"/>
    <w:rsid w:val="00D41F9E"/>
    <w:rsid w:val="00D42806"/>
    <w:rsid w:val="00D42C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AEB"/>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67063"/>
    <w:rsid w:val="00D70049"/>
    <w:rsid w:val="00D705A9"/>
    <w:rsid w:val="00D7080D"/>
    <w:rsid w:val="00D70CCA"/>
    <w:rsid w:val="00D70F3B"/>
    <w:rsid w:val="00D71FCC"/>
    <w:rsid w:val="00D7279B"/>
    <w:rsid w:val="00D72C46"/>
    <w:rsid w:val="00D73C86"/>
    <w:rsid w:val="00D74016"/>
    <w:rsid w:val="00D76E9A"/>
    <w:rsid w:val="00D77AC6"/>
    <w:rsid w:val="00D80569"/>
    <w:rsid w:val="00D80740"/>
    <w:rsid w:val="00D80CA4"/>
    <w:rsid w:val="00D80CD1"/>
    <w:rsid w:val="00D80F86"/>
    <w:rsid w:val="00D814E3"/>
    <w:rsid w:val="00D817A0"/>
    <w:rsid w:val="00D8291F"/>
    <w:rsid w:val="00D82ADB"/>
    <w:rsid w:val="00D82C70"/>
    <w:rsid w:val="00D83026"/>
    <w:rsid w:val="00D83228"/>
    <w:rsid w:val="00D83B4A"/>
    <w:rsid w:val="00D848AB"/>
    <w:rsid w:val="00D84976"/>
    <w:rsid w:val="00D84FAC"/>
    <w:rsid w:val="00D851D5"/>
    <w:rsid w:val="00D85B0F"/>
    <w:rsid w:val="00D86204"/>
    <w:rsid w:val="00D865E8"/>
    <w:rsid w:val="00D866F4"/>
    <w:rsid w:val="00D87986"/>
    <w:rsid w:val="00D87FCE"/>
    <w:rsid w:val="00D9020A"/>
    <w:rsid w:val="00D90219"/>
    <w:rsid w:val="00D9106C"/>
    <w:rsid w:val="00D91645"/>
    <w:rsid w:val="00D918CC"/>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A0D"/>
    <w:rsid w:val="00D97B3A"/>
    <w:rsid w:val="00D97C2A"/>
    <w:rsid w:val="00D97CE2"/>
    <w:rsid w:val="00D97E30"/>
    <w:rsid w:val="00DA0836"/>
    <w:rsid w:val="00DA0838"/>
    <w:rsid w:val="00DA0DF9"/>
    <w:rsid w:val="00DA0E28"/>
    <w:rsid w:val="00DA0E47"/>
    <w:rsid w:val="00DA132A"/>
    <w:rsid w:val="00DA2010"/>
    <w:rsid w:val="00DA2097"/>
    <w:rsid w:val="00DA2225"/>
    <w:rsid w:val="00DA224D"/>
    <w:rsid w:val="00DA2811"/>
    <w:rsid w:val="00DA30A6"/>
    <w:rsid w:val="00DA324A"/>
    <w:rsid w:val="00DA3359"/>
    <w:rsid w:val="00DA3515"/>
    <w:rsid w:val="00DA3538"/>
    <w:rsid w:val="00DA406E"/>
    <w:rsid w:val="00DA4764"/>
    <w:rsid w:val="00DA4B20"/>
    <w:rsid w:val="00DA4C12"/>
    <w:rsid w:val="00DA4CEA"/>
    <w:rsid w:val="00DA63C9"/>
    <w:rsid w:val="00DA6789"/>
    <w:rsid w:val="00DA70C1"/>
    <w:rsid w:val="00DA70FB"/>
    <w:rsid w:val="00DA7273"/>
    <w:rsid w:val="00DA72CB"/>
    <w:rsid w:val="00DA7641"/>
    <w:rsid w:val="00DA7E8B"/>
    <w:rsid w:val="00DB02F6"/>
    <w:rsid w:val="00DB048C"/>
    <w:rsid w:val="00DB0D2F"/>
    <w:rsid w:val="00DB0E46"/>
    <w:rsid w:val="00DB241E"/>
    <w:rsid w:val="00DB2F2E"/>
    <w:rsid w:val="00DB2F40"/>
    <w:rsid w:val="00DB32FF"/>
    <w:rsid w:val="00DB36EB"/>
    <w:rsid w:val="00DB3BEA"/>
    <w:rsid w:val="00DB3FC0"/>
    <w:rsid w:val="00DB45FE"/>
    <w:rsid w:val="00DB52D0"/>
    <w:rsid w:val="00DB6AD7"/>
    <w:rsid w:val="00DB6AFA"/>
    <w:rsid w:val="00DB6E0E"/>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598F"/>
    <w:rsid w:val="00DC59DF"/>
    <w:rsid w:val="00DC5CAB"/>
    <w:rsid w:val="00DC6C17"/>
    <w:rsid w:val="00DC6D71"/>
    <w:rsid w:val="00DC6E3A"/>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639"/>
    <w:rsid w:val="00DD3DC9"/>
    <w:rsid w:val="00DD430C"/>
    <w:rsid w:val="00DD45CF"/>
    <w:rsid w:val="00DD4CFE"/>
    <w:rsid w:val="00DD4E58"/>
    <w:rsid w:val="00DD52E2"/>
    <w:rsid w:val="00DD5401"/>
    <w:rsid w:val="00DD5426"/>
    <w:rsid w:val="00DD54D2"/>
    <w:rsid w:val="00DD59B7"/>
    <w:rsid w:val="00DD6EA5"/>
    <w:rsid w:val="00DD7000"/>
    <w:rsid w:val="00DD785D"/>
    <w:rsid w:val="00DE0271"/>
    <w:rsid w:val="00DE068F"/>
    <w:rsid w:val="00DE092D"/>
    <w:rsid w:val="00DE09EA"/>
    <w:rsid w:val="00DE0A1A"/>
    <w:rsid w:val="00DE0B5E"/>
    <w:rsid w:val="00DE0B77"/>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0EDB"/>
    <w:rsid w:val="00DF16C1"/>
    <w:rsid w:val="00DF19BD"/>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6082"/>
    <w:rsid w:val="00E06AA0"/>
    <w:rsid w:val="00E06E69"/>
    <w:rsid w:val="00E0757D"/>
    <w:rsid w:val="00E075BC"/>
    <w:rsid w:val="00E0767F"/>
    <w:rsid w:val="00E0792F"/>
    <w:rsid w:val="00E101BB"/>
    <w:rsid w:val="00E106E8"/>
    <w:rsid w:val="00E1090B"/>
    <w:rsid w:val="00E11D73"/>
    <w:rsid w:val="00E135CF"/>
    <w:rsid w:val="00E1585B"/>
    <w:rsid w:val="00E15F71"/>
    <w:rsid w:val="00E1605F"/>
    <w:rsid w:val="00E16529"/>
    <w:rsid w:val="00E167E2"/>
    <w:rsid w:val="00E17223"/>
    <w:rsid w:val="00E17715"/>
    <w:rsid w:val="00E179A0"/>
    <w:rsid w:val="00E17C95"/>
    <w:rsid w:val="00E20A71"/>
    <w:rsid w:val="00E20B70"/>
    <w:rsid w:val="00E20E23"/>
    <w:rsid w:val="00E21701"/>
    <w:rsid w:val="00E21E46"/>
    <w:rsid w:val="00E2247F"/>
    <w:rsid w:val="00E22AB1"/>
    <w:rsid w:val="00E22FC8"/>
    <w:rsid w:val="00E23251"/>
    <w:rsid w:val="00E23B16"/>
    <w:rsid w:val="00E24F83"/>
    <w:rsid w:val="00E2540E"/>
    <w:rsid w:val="00E25581"/>
    <w:rsid w:val="00E25C0A"/>
    <w:rsid w:val="00E26014"/>
    <w:rsid w:val="00E26CB0"/>
    <w:rsid w:val="00E273C8"/>
    <w:rsid w:val="00E27B64"/>
    <w:rsid w:val="00E27E7E"/>
    <w:rsid w:val="00E305B9"/>
    <w:rsid w:val="00E31653"/>
    <w:rsid w:val="00E32F47"/>
    <w:rsid w:val="00E3412D"/>
    <w:rsid w:val="00E348D9"/>
    <w:rsid w:val="00E34A25"/>
    <w:rsid w:val="00E35949"/>
    <w:rsid w:val="00E35D8F"/>
    <w:rsid w:val="00E35EC2"/>
    <w:rsid w:val="00E3670E"/>
    <w:rsid w:val="00E369AB"/>
    <w:rsid w:val="00E37653"/>
    <w:rsid w:val="00E37700"/>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2"/>
    <w:rsid w:val="00E51668"/>
    <w:rsid w:val="00E51B3E"/>
    <w:rsid w:val="00E51DF2"/>
    <w:rsid w:val="00E51E91"/>
    <w:rsid w:val="00E51F5A"/>
    <w:rsid w:val="00E529FE"/>
    <w:rsid w:val="00E53371"/>
    <w:rsid w:val="00E5488E"/>
    <w:rsid w:val="00E557B9"/>
    <w:rsid w:val="00E5588E"/>
    <w:rsid w:val="00E55C19"/>
    <w:rsid w:val="00E55E9A"/>
    <w:rsid w:val="00E5652D"/>
    <w:rsid w:val="00E56932"/>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579"/>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984"/>
    <w:rsid w:val="00E95BA6"/>
    <w:rsid w:val="00E9653B"/>
    <w:rsid w:val="00E967E1"/>
    <w:rsid w:val="00E97454"/>
    <w:rsid w:val="00E97896"/>
    <w:rsid w:val="00EA0908"/>
    <w:rsid w:val="00EA0972"/>
    <w:rsid w:val="00EA0DCC"/>
    <w:rsid w:val="00EA168E"/>
    <w:rsid w:val="00EA1DCF"/>
    <w:rsid w:val="00EA2744"/>
    <w:rsid w:val="00EA378E"/>
    <w:rsid w:val="00EA3CC0"/>
    <w:rsid w:val="00EA4232"/>
    <w:rsid w:val="00EA4522"/>
    <w:rsid w:val="00EA4D93"/>
    <w:rsid w:val="00EA51B3"/>
    <w:rsid w:val="00EA54A0"/>
    <w:rsid w:val="00EA5EE8"/>
    <w:rsid w:val="00EA62BD"/>
    <w:rsid w:val="00EA6E2F"/>
    <w:rsid w:val="00EA7532"/>
    <w:rsid w:val="00EB0940"/>
    <w:rsid w:val="00EB15B5"/>
    <w:rsid w:val="00EB15C4"/>
    <w:rsid w:val="00EB16D8"/>
    <w:rsid w:val="00EB24A5"/>
    <w:rsid w:val="00EB2B2F"/>
    <w:rsid w:val="00EB38D3"/>
    <w:rsid w:val="00EB393C"/>
    <w:rsid w:val="00EB3951"/>
    <w:rsid w:val="00EB3981"/>
    <w:rsid w:val="00EB41ED"/>
    <w:rsid w:val="00EB4539"/>
    <w:rsid w:val="00EB4A33"/>
    <w:rsid w:val="00EB4E97"/>
    <w:rsid w:val="00EB56F8"/>
    <w:rsid w:val="00EB5BEE"/>
    <w:rsid w:val="00EB5D85"/>
    <w:rsid w:val="00EB5EBE"/>
    <w:rsid w:val="00EB656A"/>
    <w:rsid w:val="00EB6BBB"/>
    <w:rsid w:val="00EB71E4"/>
    <w:rsid w:val="00EB7514"/>
    <w:rsid w:val="00EB76A1"/>
    <w:rsid w:val="00EC054D"/>
    <w:rsid w:val="00EC0D45"/>
    <w:rsid w:val="00EC0F09"/>
    <w:rsid w:val="00EC0FA2"/>
    <w:rsid w:val="00EC1412"/>
    <w:rsid w:val="00EC19D6"/>
    <w:rsid w:val="00EC1ECA"/>
    <w:rsid w:val="00EC205E"/>
    <w:rsid w:val="00EC2249"/>
    <w:rsid w:val="00EC2519"/>
    <w:rsid w:val="00EC2B39"/>
    <w:rsid w:val="00EC30D0"/>
    <w:rsid w:val="00EC449C"/>
    <w:rsid w:val="00EC45B0"/>
    <w:rsid w:val="00EC4851"/>
    <w:rsid w:val="00EC5C79"/>
    <w:rsid w:val="00EC5D80"/>
    <w:rsid w:val="00EC62E0"/>
    <w:rsid w:val="00EC66A3"/>
    <w:rsid w:val="00EC75ED"/>
    <w:rsid w:val="00EC78B8"/>
    <w:rsid w:val="00EC7E86"/>
    <w:rsid w:val="00ED025C"/>
    <w:rsid w:val="00ED0A37"/>
    <w:rsid w:val="00ED0B12"/>
    <w:rsid w:val="00ED1096"/>
    <w:rsid w:val="00ED213A"/>
    <w:rsid w:val="00ED251C"/>
    <w:rsid w:val="00ED3496"/>
    <w:rsid w:val="00ED395F"/>
    <w:rsid w:val="00ED39CD"/>
    <w:rsid w:val="00ED576B"/>
    <w:rsid w:val="00ED5DB1"/>
    <w:rsid w:val="00ED70E1"/>
    <w:rsid w:val="00ED738A"/>
    <w:rsid w:val="00ED791A"/>
    <w:rsid w:val="00EE0FA0"/>
    <w:rsid w:val="00EE1275"/>
    <w:rsid w:val="00EE137E"/>
    <w:rsid w:val="00EE1916"/>
    <w:rsid w:val="00EE1BE8"/>
    <w:rsid w:val="00EE1E79"/>
    <w:rsid w:val="00EE2938"/>
    <w:rsid w:val="00EE2E11"/>
    <w:rsid w:val="00EE2EFE"/>
    <w:rsid w:val="00EE323A"/>
    <w:rsid w:val="00EE36BC"/>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5BF"/>
    <w:rsid w:val="00EF0FF9"/>
    <w:rsid w:val="00EF108C"/>
    <w:rsid w:val="00EF10A7"/>
    <w:rsid w:val="00EF1B38"/>
    <w:rsid w:val="00EF2630"/>
    <w:rsid w:val="00EF265A"/>
    <w:rsid w:val="00EF3943"/>
    <w:rsid w:val="00EF3F74"/>
    <w:rsid w:val="00EF438A"/>
    <w:rsid w:val="00EF43B5"/>
    <w:rsid w:val="00EF4678"/>
    <w:rsid w:val="00EF4B3F"/>
    <w:rsid w:val="00EF507A"/>
    <w:rsid w:val="00EF522A"/>
    <w:rsid w:val="00EF56B8"/>
    <w:rsid w:val="00EF58AC"/>
    <w:rsid w:val="00EF5B40"/>
    <w:rsid w:val="00EF6598"/>
    <w:rsid w:val="00EF6621"/>
    <w:rsid w:val="00EF674B"/>
    <w:rsid w:val="00EF6849"/>
    <w:rsid w:val="00EF6DA5"/>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2F37"/>
    <w:rsid w:val="00F03017"/>
    <w:rsid w:val="00F0388C"/>
    <w:rsid w:val="00F03A40"/>
    <w:rsid w:val="00F0428E"/>
    <w:rsid w:val="00F04C33"/>
    <w:rsid w:val="00F05969"/>
    <w:rsid w:val="00F0604E"/>
    <w:rsid w:val="00F0626C"/>
    <w:rsid w:val="00F069DC"/>
    <w:rsid w:val="00F06CCA"/>
    <w:rsid w:val="00F10741"/>
    <w:rsid w:val="00F10767"/>
    <w:rsid w:val="00F10B67"/>
    <w:rsid w:val="00F11400"/>
    <w:rsid w:val="00F11F11"/>
    <w:rsid w:val="00F127D8"/>
    <w:rsid w:val="00F12D71"/>
    <w:rsid w:val="00F13670"/>
    <w:rsid w:val="00F13B22"/>
    <w:rsid w:val="00F165A0"/>
    <w:rsid w:val="00F16902"/>
    <w:rsid w:val="00F16E7C"/>
    <w:rsid w:val="00F17A26"/>
    <w:rsid w:val="00F17B0D"/>
    <w:rsid w:val="00F2022D"/>
    <w:rsid w:val="00F20895"/>
    <w:rsid w:val="00F20B36"/>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264"/>
    <w:rsid w:val="00F26A97"/>
    <w:rsid w:val="00F26EAA"/>
    <w:rsid w:val="00F2700C"/>
    <w:rsid w:val="00F27364"/>
    <w:rsid w:val="00F27A0E"/>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2BF"/>
    <w:rsid w:val="00F35C28"/>
    <w:rsid w:val="00F36216"/>
    <w:rsid w:val="00F36492"/>
    <w:rsid w:val="00F36501"/>
    <w:rsid w:val="00F375E0"/>
    <w:rsid w:val="00F37983"/>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714"/>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8A6"/>
    <w:rsid w:val="00F54978"/>
    <w:rsid w:val="00F54E6C"/>
    <w:rsid w:val="00F56229"/>
    <w:rsid w:val="00F567F7"/>
    <w:rsid w:val="00F56DEA"/>
    <w:rsid w:val="00F577FF"/>
    <w:rsid w:val="00F578D6"/>
    <w:rsid w:val="00F57BB6"/>
    <w:rsid w:val="00F6004D"/>
    <w:rsid w:val="00F60B3B"/>
    <w:rsid w:val="00F613F8"/>
    <w:rsid w:val="00F61E9F"/>
    <w:rsid w:val="00F62183"/>
    <w:rsid w:val="00F62230"/>
    <w:rsid w:val="00F6234F"/>
    <w:rsid w:val="00F62651"/>
    <w:rsid w:val="00F64437"/>
    <w:rsid w:val="00F64FD8"/>
    <w:rsid w:val="00F654CE"/>
    <w:rsid w:val="00F657E8"/>
    <w:rsid w:val="00F65B5B"/>
    <w:rsid w:val="00F65D9D"/>
    <w:rsid w:val="00F66295"/>
    <w:rsid w:val="00F66398"/>
    <w:rsid w:val="00F663C1"/>
    <w:rsid w:val="00F66C39"/>
    <w:rsid w:val="00F66E54"/>
    <w:rsid w:val="00F6751E"/>
    <w:rsid w:val="00F675C2"/>
    <w:rsid w:val="00F6764D"/>
    <w:rsid w:val="00F67874"/>
    <w:rsid w:val="00F679E1"/>
    <w:rsid w:val="00F67D0F"/>
    <w:rsid w:val="00F67FE0"/>
    <w:rsid w:val="00F70153"/>
    <w:rsid w:val="00F71BD1"/>
    <w:rsid w:val="00F71F55"/>
    <w:rsid w:val="00F71FDB"/>
    <w:rsid w:val="00F72295"/>
    <w:rsid w:val="00F725A0"/>
    <w:rsid w:val="00F72B60"/>
    <w:rsid w:val="00F72E1B"/>
    <w:rsid w:val="00F734EB"/>
    <w:rsid w:val="00F73E43"/>
    <w:rsid w:val="00F73F3C"/>
    <w:rsid w:val="00F73F7F"/>
    <w:rsid w:val="00F74ABB"/>
    <w:rsid w:val="00F75352"/>
    <w:rsid w:val="00F75BA3"/>
    <w:rsid w:val="00F763C4"/>
    <w:rsid w:val="00F76772"/>
    <w:rsid w:val="00F767C6"/>
    <w:rsid w:val="00F76908"/>
    <w:rsid w:val="00F7690C"/>
    <w:rsid w:val="00F76C84"/>
    <w:rsid w:val="00F80233"/>
    <w:rsid w:val="00F806B6"/>
    <w:rsid w:val="00F80D7B"/>
    <w:rsid w:val="00F815CD"/>
    <w:rsid w:val="00F816DC"/>
    <w:rsid w:val="00F816F4"/>
    <w:rsid w:val="00F817AA"/>
    <w:rsid w:val="00F81B25"/>
    <w:rsid w:val="00F81D10"/>
    <w:rsid w:val="00F82091"/>
    <w:rsid w:val="00F82AF6"/>
    <w:rsid w:val="00F82D76"/>
    <w:rsid w:val="00F82F8A"/>
    <w:rsid w:val="00F834B8"/>
    <w:rsid w:val="00F83AE1"/>
    <w:rsid w:val="00F83E15"/>
    <w:rsid w:val="00F841C4"/>
    <w:rsid w:val="00F842C2"/>
    <w:rsid w:val="00F84931"/>
    <w:rsid w:val="00F8547F"/>
    <w:rsid w:val="00F85A8A"/>
    <w:rsid w:val="00F864BF"/>
    <w:rsid w:val="00F8657D"/>
    <w:rsid w:val="00F875BF"/>
    <w:rsid w:val="00F87767"/>
    <w:rsid w:val="00F87865"/>
    <w:rsid w:val="00F87AE4"/>
    <w:rsid w:val="00F87D9C"/>
    <w:rsid w:val="00F90975"/>
    <w:rsid w:val="00F90993"/>
    <w:rsid w:val="00F90B4D"/>
    <w:rsid w:val="00F90CCD"/>
    <w:rsid w:val="00F91AD6"/>
    <w:rsid w:val="00F93203"/>
    <w:rsid w:val="00F93889"/>
    <w:rsid w:val="00F943D5"/>
    <w:rsid w:val="00F9460C"/>
    <w:rsid w:val="00F94D71"/>
    <w:rsid w:val="00F952D9"/>
    <w:rsid w:val="00F955CA"/>
    <w:rsid w:val="00F95DE7"/>
    <w:rsid w:val="00F95DF4"/>
    <w:rsid w:val="00F97C73"/>
    <w:rsid w:val="00FA06C5"/>
    <w:rsid w:val="00FA0F3A"/>
    <w:rsid w:val="00FA141E"/>
    <w:rsid w:val="00FA1B58"/>
    <w:rsid w:val="00FA1EAF"/>
    <w:rsid w:val="00FA1EDD"/>
    <w:rsid w:val="00FA1F11"/>
    <w:rsid w:val="00FA25C3"/>
    <w:rsid w:val="00FA273F"/>
    <w:rsid w:val="00FA2903"/>
    <w:rsid w:val="00FA33EF"/>
    <w:rsid w:val="00FA355D"/>
    <w:rsid w:val="00FA4D50"/>
    <w:rsid w:val="00FA4F46"/>
    <w:rsid w:val="00FA6A49"/>
    <w:rsid w:val="00FA6C8A"/>
    <w:rsid w:val="00FA751E"/>
    <w:rsid w:val="00FB014E"/>
    <w:rsid w:val="00FB0748"/>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5E2E"/>
    <w:rsid w:val="00FB6092"/>
    <w:rsid w:val="00FB6386"/>
    <w:rsid w:val="00FB6B44"/>
    <w:rsid w:val="00FB6FDC"/>
    <w:rsid w:val="00FB769E"/>
    <w:rsid w:val="00FB7D83"/>
    <w:rsid w:val="00FC0198"/>
    <w:rsid w:val="00FC02A8"/>
    <w:rsid w:val="00FC02C3"/>
    <w:rsid w:val="00FC0776"/>
    <w:rsid w:val="00FC0ED9"/>
    <w:rsid w:val="00FC218E"/>
    <w:rsid w:val="00FC28D9"/>
    <w:rsid w:val="00FC2CCF"/>
    <w:rsid w:val="00FC381E"/>
    <w:rsid w:val="00FC3864"/>
    <w:rsid w:val="00FC3B5E"/>
    <w:rsid w:val="00FC3D8A"/>
    <w:rsid w:val="00FC3FA8"/>
    <w:rsid w:val="00FC4549"/>
    <w:rsid w:val="00FC57EA"/>
    <w:rsid w:val="00FC58A2"/>
    <w:rsid w:val="00FC5F4B"/>
    <w:rsid w:val="00FC635C"/>
    <w:rsid w:val="00FC67CF"/>
    <w:rsid w:val="00FC6A31"/>
    <w:rsid w:val="00FC7149"/>
    <w:rsid w:val="00FC743B"/>
    <w:rsid w:val="00FC7455"/>
    <w:rsid w:val="00FD0963"/>
    <w:rsid w:val="00FD1B32"/>
    <w:rsid w:val="00FD2332"/>
    <w:rsid w:val="00FD31E6"/>
    <w:rsid w:val="00FD3690"/>
    <w:rsid w:val="00FD378C"/>
    <w:rsid w:val="00FD46C1"/>
    <w:rsid w:val="00FD56C4"/>
    <w:rsid w:val="00FD59B1"/>
    <w:rsid w:val="00FD5BB9"/>
    <w:rsid w:val="00FD655D"/>
    <w:rsid w:val="00FD7435"/>
    <w:rsid w:val="00FD7811"/>
    <w:rsid w:val="00FD7E6F"/>
    <w:rsid w:val="00FE0B0E"/>
    <w:rsid w:val="00FE19B3"/>
    <w:rsid w:val="00FE229F"/>
    <w:rsid w:val="00FE2368"/>
    <w:rsid w:val="00FE2D22"/>
    <w:rsid w:val="00FE2FC8"/>
    <w:rsid w:val="00FE3D68"/>
    <w:rsid w:val="00FE4084"/>
    <w:rsid w:val="00FE4804"/>
    <w:rsid w:val="00FE50AF"/>
    <w:rsid w:val="00FE53FA"/>
    <w:rsid w:val="00FE5721"/>
    <w:rsid w:val="00FE61CA"/>
    <w:rsid w:val="00FE6CF7"/>
    <w:rsid w:val="00FE7501"/>
    <w:rsid w:val="00FE7593"/>
    <w:rsid w:val="00FE77DF"/>
    <w:rsid w:val="00FE7907"/>
    <w:rsid w:val="00FE7B5D"/>
    <w:rsid w:val="00FE7BC6"/>
    <w:rsid w:val="00FF079C"/>
    <w:rsid w:val="00FF1799"/>
    <w:rsid w:val="00FF1B88"/>
    <w:rsid w:val="00FF1D74"/>
    <w:rsid w:val="00FF21FE"/>
    <w:rsid w:val="00FF297C"/>
    <w:rsid w:val="00FF2F0B"/>
    <w:rsid w:val="00FF3D84"/>
    <w:rsid w:val="00FF3FC5"/>
    <w:rsid w:val="00FF42BA"/>
    <w:rsid w:val="00FF52B4"/>
    <w:rsid w:val="00FF5380"/>
    <w:rsid w:val="00FF53B7"/>
    <w:rsid w:val="00FF55E7"/>
    <w:rsid w:val="00FF57FE"/>
    <w:rsid w:val="00FF6CB7"/>
    <w:rsid w:val="00FF6FDF"/>
    <w:rsid w:val="00FF74C0"/>
    <w:rsid w:val="00FF7912"/>
    <w:rsid w:val="667A227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796A2949"/>
  <w15:chartTrackingRefBased/>
  <w15:docId w15:val="{AC639A0D-0C4C-4048-B8DE-91CBE2AA8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7D27"/>
    <w:pPr>
      <w:spacing w:after="180"/>
      <w:jc w:val="both"/>
    </w:pPr>
    <w:rPr>
      <w:rFonts w:ascii="Times New Roman" w:hAnsi="Times New Roman"/>
      <w:lang w:val="en-GB"/>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link w:val="EXChar"/>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455F"/>
    <w:pPr>
      <w:framePr w:wrap="notBeside" w:vAnchor="page" w:hAnchor="margin" w:y="15764"/>
      <w:widowControl w:val="0"/>
    </w:pPr>
    <w:rPr>
      <w:rFonts w:ascii="Arial" w:hAnsi="Arial"/>
      <w:noProof/>
      <w:sz w:val="32"/>
      <w:lang w:val="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rPr>
  </w:style>
  <w:style w:type="paragraph" w:customStyle="1" w:styleId="tdoc-header">
    <w:name w:val="tdoc-header"/>
    <w:rsid w:val="000B455F"/>
    <w:rPr>
      <w:rFonts w:ascii="Arial" w:hAnsi="Arial"/>
      <w:noProof/>
      <w:sz w:val="24"/>
      <w:lang w:val="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character" w:customStyle="1" w:styleId="EXChar">
    <w:name w:val="EX Char"/>
    <w:link w:val="EX"/>
    <w:qFormat/>
    <w:locked/>
    <w:rsid w:val="0042472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4.xml><?xml version="1.0" encoding="utf-8"?>
<ds:datastoreItem xmlns:ds="http://schemas.openxmlformats.org/officeDocument/2006/customXml" ds:itemID="{F9FA9935-82E9-411C-A53B-C67572541262}">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13</Pages>
  <Words>3370</Words>
  <Characters>19214</Characters>
  <Application>Microsoft Office Word</Application>
  <DocSecurity>0</DocSecurity>
  <Lines>160</Lines>
  <Paragraphs>45</Paragraphs>
  <ScaleCrop>false</ScaleCrop>
  <Company>Nokia Networks, Nokia Corporation</Company>
  <LinksUpToDate>false</LinksUpToDate>
  <CharactersWithSpaces>22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_02</cp:lastModifiedBy>
  <cp:revision>2</cp:revision>
  <cp:lastPrinted>2017-11-09T01:38:00Z</cp:lastPrinted>
  <dcterms:created xsi:type="dcterms:W3CDTF">2024-04-18T04:21:00Z</dcterms:created>
  <dcterms:modified xsi:type="dcterms:W3CDTF">2024-04-18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